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0F2E" w:rsidRDefault="007D0F2E" w:rsidP="007D0F2E">
      <w:pPr>
        <w:jc w:val="center"/>
      </w:pPr>
    </w:p>
    <w:p w:rsidR="007D0F2E" w:rsidRDefault="007D0F2E" w:rsidP="007D0F2E">
      <w:pPr>
        <w:jc w:val="center"/>
      </w:pPr>
      <w:r>
        <w:rPr>
          <w:noProof/>
          <w:szCs w:val="21"/>
        </w:rPr>
        <w:drawing>
          <wp:inline distT="0" distB="0" distL="0" distR="0" wp14:anchorId="3835F046" wp14:editId="084F7644">
            <wp:extent cx="2647950" cy="447675"/>
            <wp:effectExtent l="19050" t="0" r="0" b="0"/>
            <wp:docPr id="1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0F2E" w:rsidRDefault="007D0F2E" w:rsidP="007D0F2E"/>
    <w:p w:rsidR="007D0F2E" w:rsidRDefault="007D0F2E" w:rsidP="007D0F2E"/>
    <w:p w:rsidR="007D0F2E" w:rsidRPr="006F7C56" w:rsidRDefault="007D0F2E" w:rsidP="007D0F2E">
      <w:pPr>
        <w:jc w:val="center"/>
        <w:rPr>
          <w:rFonts w:ascii="仿宋" w:eastAsia="仿宋" w:hAnsi="仿宋"/>
          <w:b/>
          <w:sz w:val="84"/>
          <w:szCs w:val="84"/>
        </w:rPr>
      </w:pPr>
      <w:r w:rsidRPr="006F7C56">
        <w:rPr>
          <w:rFonts w:ascii="仿宋" w:eastAsia="仿宋" w:hAnsi="仿宋" w:hint="eastAsia"/>
          <w:b/>
          <w:sz w:val="84"/>
          <w:szCs w:val="84"/>
        </w:rPr>
        <w:t>课程设计报告</w:t>
      </w:r>
    </w:p>
    <w:p w:rsidR="007D0F2E" w:rsidRDefault="007D0F2E" w:rsidP="007D0F2E"/>
    <w:p w:rsidR="007D0F2E" w:rsidRDefault="007D0F2E" w:rsidP="007D0F2E"/>
    <w:p w:rsidR="007D0F2E" w:rsidRDefault="007D0F2E" w:rsidP="007D0F2E">
      <w:pPr>
        <w:rPr>
          <w:b/>
          <w:sz w:val="36"/>
          <w:szCs w:val="36"/>
        </w:rPr>
      </w:pPr>
    </w:p>
    <w:p w:rsidR="007D0F2E" w:rsidRDefault="007D0F2E" w:rsidP="007D0F2E">
      <w:pPr>
        <w:ind w:firstLineChars="193" w:firstLine="698"/>
        <w:rPr>
          <w:b/>
          <w:sz w:val="36"/>
          <w:szCs w:val="36"/>
          <w:u w:val="single"/>
        </w:rPr>
      </w:pPr>
      <w:r w:rsidRPr="00D50EB8">
        <w:rPr>
          <w:rFonts w:ascii="黑体" w:eastAsia="黑体" w:hAnsi="黑体" w:hint="eastAsia"/>
          <w:b/>
          <w:sz w:val="36"/>
          <w:szCs w:val="36"/>
        </w:rPr>
        <w:t>题目</w:t>
      </w:r>
      <w:r w:rsidRPr="00AB4CB1">
        <w:rPr>
          <w:rFonts w:hint="eastAsia"/>
          <w:b/>
          <w:sz w:val="36"/>
          <w:szCs w:val="36"/>
        </w:rPr>
        <w:t>：</w:t>
      </w:r>
      <w:r>
        <w:rPr>
          <w:rFonts w:hint="eastAsia"/>
          <w:b/>
          <w:sz w:val="36"/>
          <w:szCs w:val="36"/>
          <w:u w:val="single"/>
        </w:rPr>
        <w:t xml:space="preserve">  </w:t>
      </w:r>
      <w:r>
        <w:rPr>
          <w:rFonts w:hint="eastAsia"/>
          <w:b/>
          <w:sz w:val="36"/>
          <w:szCs w:val="36"/>
          <w:u w:val="single"/>
        </w:rPr>
        <w:t>基于</w:t>
      </w:r>
      <w:r>
        <w:rPr>
          <w:rFonts w:hint="eastAsia"/>
          <w:b/>
          <w:sz w:val="36"/>
          <w:szCs w:val="36"/>
          <w:u w:val="single"/>
        </w:rPr>
        <w:t>SAT</w:t>
      </w:r>
      <w:r>
        <w:rPr>
          <w:rFonts w:hint="eastAsia"/>
          <w:b/>
          <w:sz w:val="36"/>
          <w:szCs w:val="36"/>
          <w:u w:val="single"/>
        </w:rPr>
        <w:t>的数独游戏求解程序</w:t>
      </w:r>
      <w:r>
        <w:rPr>
          <w:rFonts w:hint="eastAsia"/>
          <w:b/>
          <w:sz w:val="36"/>
          <w:szCs w:val="36"/>
          <w:u w:val="single"/>
        </w:rPr>
        <w:t xml:space="preserve">  </w:t>
      </w:r>
    </w:p>
    <w:p w:rsidR="007D0F2E" w:rsidRPr="00AB4CB1" w:rsidRDefault="007D0F2E" w:rsidP="007D0F2E">
      <w:pPr>
        <w:spacing w:beforeLines="50" w:before="156"/>
        <w:ind w:firstLineChars="549" w:firstLine="1984"/>
        <w:rPr>
          <w:b/>
          <w:sz w:val="36"/>
          <w:szCs w:val="36"/>
          <w:u w:val="single"/>
        </w:rPr>
      </w:pPr>
    </w:p>
    <w:p w:rsidR="007D0F2E" w:rsidRPr="00116F95" w:rsidRDefault="007D0F2E" w:rsidP="007D0F2E"/>
    <w:p w:rsidR="007D0F2E" w:rsidRDefault="007D0F2E" w:rsidP="007D0F2E"/>
    <w:p w:rsidR="007D0F2E" w:rsidRDefault="007D0F2E" w:rsidP="007D0F2E"/>
    <w:p w:rsidR="007D0F2E" w:rsidRDefault="007D0F2E" w:rsidP="007D0F2E"/>
    <w:p w:rsidR="007D0F2E" w:rsidRDefault="007D0F2E" w:rsidP="007D0F2E"/>
    <w:p w:rsidR="007D0F2E" w:rsidRDefault="007D0F2E" w:rsidP="007D0F2E"/>
    <w:p w:rsidR="007D0F2E" w:rsidRDefault="007D0F2E" w:rsidP="007D0F2E"/>
    <w:p w:rsidR="007D0F2E" w:rsidRDefault="007D0F2E" w:rsidP="007D0F2E"/>
    <w:p w:rsidR="007D0F2E" w:rsidRDefault="007D0F2E" w:rsidP="007D0F2E"/>
    <w:p w:rsidR="007D0F2E" w:rsidRDefault="007D0F2E" w:rsidP="007D0F2E"/>
    <w:p w:rsidR="007D0F2E" w:rsidRPr="007D0F2E" w:rsidRDefault="007D0F2E" w:rsidP="007D0F2E">
      <w:pPr>
        <w:ind w:firstLineChars="642" w:firstLine="1805"/>
        <w:rPr>
          <w:rFonts w:ascii="宋体" w:hAnsi="宋体"/>
          <w:b/>
          <w:sz w:val="28"/>
          <w:szCs w:val="28"/>
        </w:rPr>
      </w:pPr>
      <w:r w:rsidRPr="007D0F2E">
        <w:rPr>
          <w:rFonts w:ascii="宋体" w:hAnsi="宋体" w:hint="eastAsia"/>
          <w:b/>
          <w:sz w:val="28"/>
          <w:szCs w:val="28"/>
        </w:rPr>
        <w:t>课程名称：</w:t>
      </w:r>
      <w:r w:rsidRPr="007D0F2E">
        <w:rPr>
          <w:rFonts w:ascii="宋体" w:hAnsi="宋体"/>
          <w:b/>
          <w:sz w:val="28"/>
          <w:szCs w:val="28"/>
          <w:u w:val="single"/>
        </w:rPr>
        <w:t xml:space="preserve">  综合程序设计</w:t>
      </w:r>
      <w:r w:rsidRPr="007D0F2E">
        <w:rPr>
          <w:rFonts w:ascii="宋体" w:hAnsi="宋体" w:hint="eastAsia"/>
          <w:b/>
          <w:sz w:val="28"/>
          <w:szCs w:val="28"/>
          <w:u w:val="single"/>
        </w:rPr>
        <w:t xml:space="preserve">课程设计 </w:t>
      </w:r>
      <w:r w:rsidRPr="007D0F2E">
        <w:rPr>
          <w:rFonts w:ascii="宋体" w:hAnsi="宋体"/>
          <w:b/>
          <w:sz w:val="28"/>
          <w:szCs w:val="28"/>
          <w:u w:val="single"/>
        </w:rPr>
        <w:t xml:space="preserve">       </w:t>
      </w:r>
    </w:p>
    <w:p w:rsidR="007D0F2E" w:rsidRPr="007D0F2E" w:rsidRDefault="007D0F2E" w:rsidP="007D0F2E">
      <w:pPr>
        <w:ind w:firstLineChars="642" w:firstLine="1805"/>
        <w:rPr>
          <w:rFonts w:ascii="宋体" w:hAnsi="宋体"/>
          <w:b/>
          <w:sz w:val="28"/>
          <w:szCs w:val="28"/>
        </w:rPr>
      </w:pPr>
      <w:r w:rsidRPr="007D0F2E">
        <w:rPr>
          <w:rFonts w:ascii="宋体" w:hAnsi="宋体" w:hint="eastAsia"/>
          <w:b/>
          <w:sz w:val="28"/>
          <w:szCs w:val="28"/>
        </w:rPr>
        <w:t>专业班级：</w:t>
      </w:r>
      <w:r w:rsidRPr="007D0F2E">
        <w:rPr>
          <w:rFonts w:ascii="宋体" w:hAnsi="宋体" w:hint="eastAsia"/>
          <w:b/>
          <w:sz w:val="28"/>
          <w:szCs w:val="28"/>
          <w:u w:val="single"/>
        </w:rPr>
        <w:t xml:space="preserve">  计算机科学与技术1707班  </w:t>
      </w:r>
      <w:r w:rsidRPr="007D0F2E">
        <w:rPr>
          <w:rFonts w:ascii="宋体" w:hAnsi="宋体"/>
          <w:b/>
          <w:sz w:val="28"/>
          <w:szCs w:val="28"/>
          <w:u w:val="single"/>
        </w:rPr>
        <w:t xml:space="preserve"> </w:t>
      </w:r>
      <w:r w:rsidRPr="007D0F2E">
        <w:rPr>
          <w:rFonts w:ascii="宋体" w:hAnsi="宋体" w:hint="eastAsia"/>
          <w:b/>
          <w:sz w:val="28"/>
          <w:szCs w:val="28"/>
          <w:u w:val="single"/>
        </w:rPr>
        <w:t xml:space="preserve">  </w:t>
      </w:r>
    </w:p>
    <w:p w:rsidR="007D0F2E" w:rsidRPr="007D0F2E" w:rsidRDefault="007D0F2E" w:rsidP="007D0F2E">
      <w:pPr>
        <w:ind w:firstLineChars="642" w:firstLine="1805"/>
        <w:rPr>
          <w:rFonts w:ascii="宋体" w:hAnsi="宋体"/>
          <w:b/>
          <w:sz w:val="28"/>
          <w:szCs w:val="28"/>
          <w:u w:val="single"/>
        </w:rPr>
      </w:pPr>
      <w:r w:rsidRPr="007D0F2E">
        <w:rPr>
          <w:rFonts w:ascii="宋体" w:hAnsi="宋体" w:hint="eastAsia"/>
          <w:b/>
          <w:sz w:val="28"/>
          <w:szCs w:val="28"/>
        </w:rPr>
        <w:t>学    号：</w:t>
      </w:r>
      <w:r w:rsidRPr="007D0F2E">
        <w:rPr>
          <w:rFonts w:ascii="宋体" w:hAnsi="宋体" w:hint="eastAsia"/>
          <w:b/>
          <w:sz w:val="28"/>
          <w:szCs w:val="28"/>
          <w:u w:val="single"/>
        </w:rPr>
        <w:t xml:space="preserve">  </w:t>
      </w:r>
      <w:r w:rsidRPr="007D0F2E">
        <w:rPr>
          <w:rFonts w:ascii="宋体" w:hAnsi="宋体"/>
          <w:b/>
          <w:sz w:val="28"/>
          <w:szCs w:val="28"/>
          <w:u w:val="single"/>
        </w:rPr>
        <w:t xml:space="preserve"> U</w:t>
      </w:r>
      <w:r w:rsidRPr="007D0F2E">
        <w:rPr>
          <w:rFonts w:ascii="宋体" w:hAnsi="宋体" w:hint="eastAsia"/>
          <w:b/>
          <w:sz w:val="28"/>
          <w:szCs w:val="28"/>
          <w:u w:val="single"/>
        </w:rPr>
        <w:t>201714808</w:t>
      </w:r>
      <w:r>
        <w:rPr>
          <w:rFonts w:ascii="宋体" w:hAnsi="宋体" w:hint="eastAsia"/>
          <w:b/>
          <w:sz w:val="28"/>
          <w:szCs w:val="28"/>
          <w:u w:val="single"/>
        </w:rPr>
        <w:t xml:space="preserve">        </w:t>
      </w:r>
      <w:r w:rsidRPr="007D0F2E">
        <w:rPr>
          <w:rFonts w:ascii="宋体" w:hAnsi="宋体" w:hint="eastAsia"/>
          <w:b/>
          <w:sz w:val="28"/>
          <w:szCs w:val="28"/>
          <w:u w:val="single"/>
        </w:rPr>
        <w:t xml:space="preserve"> </w:t>
      </w:r>
      <w:r w:rsidRPr="007D0F2E">
        <w:rPr>
          <w:rFonts w:ascii="宋体" w:hAnsi="宋体"/>
          <w:b/>
          <w:sz w:val="28"/>
          <w:szCs w:val="28"/>
          <w:u w:val="single"/>
        </w:rPr>
        <w:t xml:space="preserve"> </w:t>
      </w:r>
      <w:r w:rsidRPr="007D0F2E">
        <w:rPr>
          <w:rFonts w:ascii="宋体" w:hAnsi="宋体" w:hint="eastAsia"/>
          <w:b/>
          <w:sz w:val="28"/>
          <w:szCs w:val="28"/>
          <w:u w:val="single"/>
        </w:rPr>
        <w:t xml:space="preserve">    </w:t>
      </w:r>
      <w:r>
        <w:rPr>
          <w:rFonts w:ascii="宋体" w:hAnsi="宋体"/>
          <w:b/>
          <w:sz w:val="28"/>
          <w:szCs w:val="28"/>
          <w:u w:val="single"/>
        </w:rPr>
        <w:t xml:space="preserve">   </w:t>
      </w:r>
    </w:p>
    <w:p w:rsidR="007D0F2E" w:rsidRPr="007D0F2E" w:rsidRDefault="007D0F2E" w:rsidP="007D0F2E">
      <w:pPr>
        <w:ind w:firstLineChars="642" w:firstLine="1805"/>
        <w:rPr>
          <w:rFonts w:ascii="宋体" w:hAnsi="宋体"/>
          <w:b/>
          <w:sz w:val="28"/>
          <w:szCs w:val="28"/>
          <w:u w:val="single"/>
        </w:rPr>
      </w:pPr>
      <w:r w:rsidRPr="007D0F2E">
        <w:rPr>
          <w:rFonts w:ascii="宋体" w:hAnsi="宋体" w:hint="eastAsia"/>
          <w:b/>
          <w:sz w:val="28"/>
          <w:szCs w:val="28"/>
        </w:rPr>
        <w:t>姓    名：</w:t>
      </w:r>
      <w:r w:rsidRPr="007D0F2E">
        <w:rPr>
          <w:rFonts w:ascii="宋体" w:hAnsi="宋体" w:hint="eastAsia"/>
          <w:b/>
          <w:sz w:val="28"/>
          <w:szCs w:val="28"/>
          <w:u w:val="single"/>
        </w:rPr>
        <w:t xml:space="preserve">   陈绿然</w:t>
      </w:r>
      <w:r>
        <w:rPr>
          <w:rFonts w:ascii="宋体" w:hAnsi="宋体" w:hint="eastAsia"/>
          <w:b/>
          <w:sz w:val="28"/>
          <w:szCs w:val="28"/>
          <w:u w:val="single"/>
        </w:rPr>
        <w:t xml:space="preserve">              </w:t>
      </w:r>
      <w:r w:rsidRPr="007D0F2E">
        <w:rPr>
          <w:rFonts w:ascii="宋体" w:hAnsi="宋体" w:hint="eastAsia"/>
          <w:b/>
          <w:sz w:val="28"/>
          <w:szCs w:val="28"/>
          <w:u w:val="single"/>
        </w:rPr>
        <w:t xml:space="preserve">    </w:t>
      </w:r>
      <w:r>
        <w:rPr>
          <w:rFonts w:ascii="宋体" w:hAnsi="宋体"/>
          <w:b/>
          <w:sz w:val="28"/>
          <w:szCs w:val="28"/>
          <w:u w:val="single"/>
        </w:rPr>
        <w:t xml:space="preserve">   </w:t>
      </w:r>
    </w:p>
    <w:p w:rsidR="007D0F2E" w:rsidRPr="007D0F2E" w:rsidRDefault="007D0F2E" w:rsidP="007D0F2E">
      <w:pPr>
        <w:ind w:firstLineChars="642" w:firstLine="1805"/>
        <w:rPr>
          <w:rFonts w:ascii="宋体" w:hAnsi="宋体"/>
          <w:b/>
          <w:sz w:val="28"/>
          <w:szCs w:val="28"/>
          <w:u w:val="single"/>
        </w:rPr>
      </w:pPr>
      <w:r w:rsidRPr="007D0F2E">
        <w:rPr>
          <w:rFonts w:ascii="宋体" w:hAnsi="宋体" w:hint="eastAsia"/>
          <w:b/>
          <w:sz w:val="28"/>
          <w:szCs w:val="28"/>
        </w:rPr>
        <w:t>指导教师：</w:t>
      </w:r>
      <w:r w:rsidRPr="007D0F2E">
        <w:rPr>
          <w:rFonts w:ascii="宋体" w:hAnsi="宋体" w:hint="eastAsia"/>
          <w:b/>
          <w:sz w:val="28"/>
          <w:szCs w:val="28"/>
          <w:u w:val="single"/>
        </w:rPr>
        <w:t xml:space="preserve">   祝建华                 </w:t>
      </w:r>
      <w:r w:rsidRPr="007D0F2E">
        <w:rPr>
          <w:rFonts w:ascii="宋体" w:hAnsi="宋体"/>
          <w:b/>
          <w:sz w:val="28"/>
          <w:szCs w:val="28"/>
          <w:u w:val="single"/>
        </w:rPr>
        <w:t xml:space="preserve"> </w:t>
      </w:r>
      <w:r>
        <w:rPr>
          <w:rFonts w:ascii="宋体" w:hAnsi="宋体"/>
          <w:b/>
          <w:sz w:val="28"/>
          <w:szCs w:val="28"/>
          <w:u w:val="single"/>
        </w:rPr>
        <w:t xml:space="preserve">   </w:t>
      </w:r>
    </w:p>
    <w:p w:rsidR="007D0F2E" w:rsidRPr="007D0F2E" w:rsidRDefault="007D0F2E" w:rsidP="007D0F2E">
      <w:pPr>
        <w:ind w:firstLineChars="642" w:firstLine="1805"/>
        <w:rPr>
          <w:rFonts w:ascii="宋体" w:hAnsi="宋体"/>
          <w:b/>
          <w:sz w:val="28"/>
          <w:szCs w:val="28"/>
          <w:u w:val="single"/>
        </w:rPr>
      </w:pPr>
      <w:r w:rsidRPr="007D0F2E">
        <w:rPr>
          <w:rFonts w:ascii="宋体" w:hAnsi="宋体" w:hint="eastAsia"/>
          <w:b/>
          <w:sz w:val="28"/>
          <w:szCs w:val="28"/>
        </w:rPr>
        <w:t>报告日期：</w:t>
      </w:r>
      <w:r w:rsidRPr="007D0F2E">
        <w:rPr>
          <w:rFonts w:ascii="宋体" w:hAnsi="宋体" w:hint="eastAsia"/>
          <w:b/>
          <w:sz w:val="28"/>
          <w:szCs w:val="28"/>
          <w:u w:val="single"/>
        </w:rPr>
        <w:t xml:space="preserve">   2019年4月6日</w:t>
      </w:r>
      <w:r>
        <w:rPr>
          <w:rFonts w:ascii="宋体" w:hAnsi="宋体" w:hint="eastAsia"/>
          <w:b/>
          <w:sz w:val="28"/>
          <w:szCs w:val="28"/>
          <w:u w:val="single"/>
        </w:rPr>
        <w:t xml:space="preserve">       </w:t>
      </w:r>
      <w:r>
        <w:rPr>
          <w:rFonts w:ascii="宋体" w:hAnsi="宋体"/>
          <w:b/>
          <w:sz w:val="28"/>
          <w:szCs w:val="28"/>
          <w:u w:val="single"/>
        </w:rPr>
        <w:t xml:space="preserve"> </w:t>
      </w:r>
      <w:r>
        <w:rPr>
          <w:rFonts w:ascii="宋体" w:hAnsi="宋体" w:hint="eastAsia"/>
          <w:b/>
          <w:sz w:val="28"/>
          <w:szCs w:val="28"/>
          <w:u w:val="single"/>
        </w:rPr>
        <w:t xml:space="preserve">  </w:t>
      </w:r>
      <w:r>
        <w:rPr>
          <w:rFonts w:ascii="宋体" w:hAnsi="宋体"/>
          <w:b/>
          <w:sz w:val="28"/>
          <w:szCs w:val="28"/>
          <w:u w:val="single"/>
        </w:rPr>
        <w:t xml:space="preserve">   </w:t>
      </w:r>
    </w:p>
    <w:p w:rsidR="007D0F2E" w:rsidRPr="007D0F2E" w:rsidRDefault="007D0F2E" w:rsidP="007D0F2E">
      <w:pPr>
        <w:rPr>
          <w:rFonts w:ascii="宋体" w:hAnsi="宋体"/>
        </w:rPr>
      </w:pPr>
    </w:p>
    <w:p w:rsidR="007D0F2E" w:rsidRDefault="007D0F2E" w:rsidP="007D0F2E"/>
    <w:p w:rsidR="007D0F2E" w:rsidRDefault="007D0F2E" w:rsidP="007D0F2E"/>
    <w:p w:rsidR="007D0F2E" w:rsidRDefault="007D0F2E" w:rsidP="007D0F2E">
      <w:pPr>
        <w:jc w:val="center"/>
        <w:rPr>
          <w:b/>
          <w:sz w:val="28"/>
          <w:szCs w:val="28"/>
        </w:rPr>
        <w:sectPr w:rsidR="007D0F2E" w:rsidSect="00B607EF">
          <w:headerReference w:type="default" r:id="rId9"/>
          <w:footerReference w:type="even" r:id="rId10"/>
          <w:footerReference w:type="defaul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>
        <w:rPr>
          <w:rFonts w:hint="eastAsia"/>
          <w:b/>
          <w:sz w:val="28"/>
          <w:szCs w:val="28"/>
        </w:rPr>
        <w:t>计算机科学与技术学院</w:t>
      </w:r>
    </w:p>
    <w:p w:rsidR="007D0F2E" w:rsidRDefault="007D0F2E" w:rsidP="007D0F2E">
      <w:pPr>
        <w:jc w:val="center"/>
        <w:rPr>
          <w:b/>
          <w:sz w:val="28"/>
          <w:szCs w:val="28"/>
        </w:rPr>
      </w:pPr>
    </w:p>
    <w:p w:rsidR="007D0F2E" w:rsidRPr="00D3391D" w:rsidRDefault="007D0F2E" w:rsidP="007D0F2E">
      <w:pPr>
        <w:widowControl/>
        <w:snapToGrid/>
        <w:spacing w:line="240" w:lineRule="auto"/>
        <w:jc w:val="center"/>
        <w:rPr>
          <w:b/>
          <w:sz w:val="28"/>
          <w:szCs w:val="28"/>
        </w:rPr>
      </w:pPr>
      <w:r>
        <w:rPr>
          <w:rFonts w:eastAsia="黑体" w:hint="eastAsia"/>
          <w:b/>
          <w:sz w:val="36"/>
          <w:szCs w:val="36"/>
        </w:rPr>
        <w:t>任务书</w:t>
      </w:r>
    </w:p>
    <w:p w:rsidR="007D0F2E" w:rsidRPr="00D3391D" w:rsidRDefault="007D0F2E" w:rsidP="00842A8E">
      <w:pPr>
        <w:snapToGrid/>
        <w:spacing w:line="360" w:lineRule="auto"/>
        <w:rPr>
          <w:rFonts w:ascii="黑体" w:eastAsia="黑体"/>
          <w:b/>
          <w:sz w:val="28"/>
          <w:szCs w:val="28"/>
        </w:rPr>
      </w:pPr>
      <w:r w:rsidRPr="00D3391D">
        <w:rPr>
          <w:rFonts w:ascii="黑体" w:eastAsia="黑体" w:hint="eastAsia"/>
          <w:b/>
          <w:sz w:val="28"/>
          <w:szCs w:val="28"/>
        </w:rPr>
        <w:t>设计内容</w:t>
      </w:r>
    </w:p>
    <w:p w:rsidR="007D0F2E" w:rsidRDefault="007D0F2E" w:rsidP="007D0F2E">
      <w:pPr>
        <w:spacing w:line="360" w:lineRule="auto"/>
        <w:ind w:firstLineChars="198" w:firstLine="475"/>
        <w:rPr>
          <w:rFonts w:ascii="宋体" w:hAnsi="宋体"/>
        </w:rPr>
      </w:pPr>
      <w:r>
        <w:rPr>
          <w:rFonts w:ascii="宋体" w:hAnsi="宋体" w:hint="eastAsia"/>
        </w:rPr>
        <w:t>SAT问题即</w:t>
      </w:r>
      <w:r w:rsidRPr="00355C03">
        <w:rPr>
          <w:rFonts w:ascii="宋体" w:hAnsi="宋体" w:hint="eastAsia"/>
        </w:rPr>
        <w:t>命题逻辑公式的可满足性问题（satisfiability problem）</w:t>
      </w:r>
      <w:r>
        <w:rPr>
          <w:rFonts w:ascii="宋体" w:hAnsi="宋体" w:hint="eastAsia"/>
        </w:rPr>
        <w:t>，是计算机科学与人工智能基本问题，</w:t>
      </w:r>
      <w:r w:rsidRPr="00355C03">
        <w:rPr>
          <w:rFonts w:ascii="宋体" w:hAnsi="宋体" w:hint="eastAsia"/>
        </w:rPr>
        <w:t>是一个典型的NP完全问题</w:t>
      </w:r>
      <w:r>
        <w:rPr>
          <w:rFonts w:ascii="宋体" w:hAnsi="宋体" w:hint="eastAsia"/>
        </w:rPr>
        <w:t>，可广泛应用于许多实际问题如硬件设计、安全协议验证等，具有重要理论意义与应用价值。本设计要求基于DPLL算法实现一个完备SAT求解器，对输入的CNF范式算例文件，解析并建立其内部表示；精心设计问题中变元、文字、子句、公式等有效的物理存储结构以及一定的分支变元处理策略，使求解器具有优化的执行性能；对一定规模的算例能有效求解，输出与文件保存求解结果，统计求解时间。</w:t>
      </w:r>
    </w:p>
    <w:p w:rsidR="007D0F2E" w:rsidRPr="00D3391D" w:rsidRDefault="007D0F2E" w:rsidP="00842A8E">
      <w:pPr>
        <w:snapToGrid/>
        <w:spacing w:line="360" w:lineRule="auto"/>
        <w:rPr>
          <w:rFonts w:ascii="黑体" w:eastAsia="黑体"/>
          <w:b/>
          <w:sz w:val="28"/>
          <w:szCs w:val="28"/>
        </w:rPr>
      </w:pPr>
      <w:r w:rsidRPr="00D3391D">
        <w:rPr>
          <w:rFonts w:ascii="黑体" w:eastAsia="黑体" w:hint="eastAsia"/>
          <w:b/>
          <w:sz w:val="28"/>
          <w:szCs w:val="28"/>
        </w:rPr>
        <w:t>设计</w:t>
      </w:r>
      <w:r>
        <w:rPr>
          <w:rFonts w:ascii="黑体" w:eastAsia="黑体" w:hint="eastAsia"/>
          <w:b/>
          <w:sz w:val="28"/>
          <w:szCs w:val="28"/>
        </w:rPr>
        <w:t>要求</w:t>
      </w:r>
    </w:p>
    <w:p w:rsidR="007D0F2E" w:rsidRPr="00441D70" w:rsidRDefault="007D0F2E" w:rsidP="007D0F2E">
      <w:pPr>
        <w:spacing w:line="360" w:lineRule="auto"/>
        <w:ind w:firstLineChars="200" w:firstLine="480"/>
        <w:rPr>
          <w:rFonts w:ascii="宋体"/>
        </w:rPr>
      </w:pPr>
      <w:r>
        <w:rPr>
          <w:rFonts w:ascii="宋体" w:hAnsi="宋体" w:hint="eastAsia"/>
        </w:rPr>
        <w:t>要求具有如下功能：</w:t>
      </w:r>
    </w:p>
    <w:p w:rsidR="007D0F2E" w:rsidRDefault="007D0F2E" w:rsidP="007D0F2E">
      <w:pPr>
        <w:numPr>
          <w:ilvl w:val="0"/>
          <w:numId w:val="2"/>
        </w:numPr>
        <w:snapToGrid/>
        <w:spacing w:line="360" w:lineRule="auto"/>
        <w:rPr>
          <w:rFonts w:ascii="宋体" w:hAnsi="宋体"/>
        </w:rPr>
      </w:pPr>
      <w:r w:rsidRPr="000C1B5E">
        <w:rPr>
          <w:rFonts w:ascii="宋体" w:hAnsi="宋体" w:hint="eastAsia"/>
          <w:b/>
        </w:rPr>
        <w:t>输入输出功能：</w:t>
      </w:r>
      <w:r>
        <w:rPr>
          <w:rFonts w:ascii="宋体" w:hAnsi="宋体" w:hint="eastAsia"/>
        </w:rPr>
        <w:t>包括程序执行参数的输入，SAT算例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>文件的读取，执行结果的输出与文件保存等。(15%)</w:t>
      </w:r>
    </w:p>
    <w:p w:rsidR="007D0F2E" w:rsidRPr="001B0492" w:rsidRDefault="007D0F2E" w:rsidP="007D0F2E">
      <w:pPr>
        <w:numPr>
          <w:ilvl w:val="0"/>
          <w:numId w:val="2"/>
        </w:numPr>
        <w:snapToGrid/>
        <w:spacing w:line="360" w:lineRule="auto"/>
        <w:rPr>
          <w:rFonts w:ascii="宋体"/>
        </w:rPr>
      </w:pPr>
      <w:r w:rsidRPr="000C1B5E">
        <w:rPr>
          <w:rFonts w:ascii="宋体" w:hAnsi="宋体" w:hint="eastAsia"/>
          <w:b/>
        </w:rPr>
        <w:t>公式解析</w:t>
      </w:r>
      <w:r>
        <w:rPr>
          <w:rFonts w:ascii="宋体" w:hAnsi="宋体" w:hint="eastAsia"/>
          <w:b/>
        </w:rPr>
        <w:t>与验证</w:t>
      </w:r>
      <w:r w:rsidRPr="000C1B5E">
        <w:rPr>
          <w:rFonts w:ascii="宋体" w:hAnsi="宋体" w:hint="eastAsia"/>
          <w:b/>
        </w:rPr>
        <w:t>：</w:t>
      </w:r>
      <w:r>
        <w:rPr>
          <w:rFonts w:ascii="宋体" w:hAnsi="宋体" w:hint="eastAsia"/>
        </w:rPr>
        <w:t>读取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>算例文件，解析文件，基于一定的物理结构，建立公式的内部表示；并实现对解析正确性的验证功能，即遍历内部结构逐行输出与显示每个子句，与输入算例对比可人工判断解析功能的正确性。数据结构</w:t>
      </w:r>
      <w:r>
        <w:rPr>
          <w:rFonts w:ascii="宋体" w:hAnsi="宋体"/>
        </w:rPr>
        <w:t>的设计可参考</w:t>
      </w:r>
      <w:r>
        <w:rPr>
          <w:rFonts w:ascii="宋体" w:hAnsi="宋体" w:hint="eastAsia"/>
        </w:rPr>
        <w:t>文献</w:t>
      </w:r>
      <w:r>
        <w:rPr>
          <w:rFonts w:ascii="宋体" w:hAnsi="宋体"/>
        </w:rPr>
        <w:t>[1-3]</w:t>
      </w:r>
      <w:r>
        <w:rPr>
          <w:rFonts w:ascii="宋体" w:hAnsi="宋体" w:hint="eastAsia"/>
        </w:rPr>
        <w:t>。(15%)</w:t>
      </w:r>
    </w:p>
    <w:p w:rsidR="007D0F2E" w:rsidRPr="001B0492" w:rsidRDefault="007D0F2E" w:rsidP="007D0F2E">
      <w:pPr>
        <w:numPr>
          <w:ilvl w:val="0"/>
          <w:numId w:val="2"/>
        </w:numPr>
        <w:snapToGrid/>
        <w:spacing w:line="360" w:lineRule="auto"/>
        <w:rPr>
          <w:rFonts w:ascii="宋体"/>
        </w:rPr>
      </w:pPr>
      <w:r w:rsidRPr="000C1B5E">
        <w:rPr>
          <w:rFonts w:ascii="宋体" w:hAnsi="宋体" w:hint="eastAsia"/>
          <w:b/>
        </w:rPr>
        <w:t>DPLL过程：</w:t>
      </w:r>
      <w:r>
        <w:rPr>
          <w:rFonts w:ascii="宋体" w:hAnsi="宋体" w:hint="eastAsia"/>
        </w:rPr>
        <w:t>基于DPLL算法框架，实现SAT算例的求解。(35%)</w:t>
      </w:r>
    </w:p>
    <w:p w:rsidR="007D0F2E" w:rsidRDefault="007D0F2E" w:rsidP="007D0F2E">
      <w:pPr>
        <w:numPr>
          <w:ilvl w:val="0"/>
          <w:numId w:val="2"/>
        </w:numPr>
        <w:snapToGrid/>
        <w:spacing w:line="360" w:lineRule="auto"/>
        <w:rPr>
          <w:rFonts w:ascii="宋体" w:hAnsi="宋体"/>
        </w:rPr>
      </w:pPr>
      <w:r w:rsidRPr="000C1B5E">
        <w:rPr>
          <w:rFonts w:ascii="宋体" w:hAnsi="宋体" w:hint="eastAsia"/>
          <w:b/>
        </w:rPr>
        <w:t>时间性能的测量：</w:t>
      </w:r>
      <w:r>
        <w:rPr>
          <w:rFonts w:ascii="宋体" w:hAnsi="宋体" w:hint="eastAsia"/>
        </w:rPr>
        <w:t>基于相应的时间处理函数（参考time.h），记录DPLL过程执行时间（以毫秒为单位），并作为输出信息的一部分。(5%)</w:t>
      </w:r>
    </w:p>
    <w:p w:rsidR="007D0F2E" w:rsidRDefault="007D0F2E" w:rsidP="007D0F2E">
      <w:pPr>
        <w:numPr>
          <w:ilvl w:val="0"/>
          <w:numId w:val="2"/>
        </w:numPr>
        <w:snapToGrid/>
        <w:spacing w:line="360" w:lineRule="auto"/>
        <w:rPr>
          <w:rFonts w:ascii="宋体" w:hAnsi="宋体"/>
        </w:rPr>
      </w:pPr>
      <w:r w:rsidRPr="000C1B5E">
        <w:rPr>
          <w:rFonts w:ascii="宋体" w:hAnsi="宋体" w:hint="eastAsia"/>
          <w:b/>
        </w:rPr>
        <w:t>程序优化：</w:t>
      </w:r>
      <w:r>
        <w:rPr>
          <w:rFonts w:ascii="宋体" w:hAnsi="宋体" w:hint="eastAsia"/>
        </w:rPr>
        <w:t>对基本DPLL的实现进行存储结构、分支变元选取策略</w:t>
      </w:r>
      <w:r>
        <w:rPr>
          <w:rFonts w:ascii="宋体" w:hAnsi="宋体" w:hint="eastAsia"/>
          <w:vertAlign w:val="superscript"/>
        </w:rPr>
        <w:t>[1-3]</w:t>
      </w:r>
      <w:r>
        <w:rPr>
          <w:rFonts w:ascii="宋体" w:hAnsi="宋体" w:hint="eastAsia"/>
        </w:rPr>
        <w:t>等某一方面进行优化设计与实现，提供较明确的性能优化</w:t>
      </w:r>
      <w:r>
        <w:rPr>
          <w:rFonts w:ascii="宋体" w:hAnsi="宋体"/>
        </w:rPr>
        <w:t>率</w:t>
      </w:r>
      <w:r>
        <w:rPr>
          <w:rFonts w:ascii="宋体" w:hAnsi="宋体" w:hint="eastAsia"/>
        </w:rPr>
        <w:t>结果。</w:t>
      </w:r>
      <w:r>
        <w:rPr>
          <w:rFonts w:ascii="宋体" w:hAnsi="宋体"/>
        </w:rPr>
        <w:t>优化率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计算公式为：</w:t>
      </w:r>
      <w:r>
        <w:rPr>
          <w:rFonts w:ascii="宋体" w:hAnsi="宋体" w:hint="eastAsia"/>
        </w:rPr>
        <w:t>[(t-t</w:t>
      </w:r>
      <w:r w:rsidRPr="00A96FCC">
        <w:rPr>
          <w:rFonts w:ascii="宋体" w:hAnsi="宋体" w:hint="eastAsia"/>
          <w:vertAlign w:val="subscript"/>
        </w:rPr>
        <w:t>o</w:t>
      </w:r>
      <w:r>
        <w:rPr>
          <w:rFonts w:ascii="宋体" w:hAnsi="宋体" w:hint="eastAsia"/>
        </w:rPr>
        <w:t>)/t</w:t>
      </w:r>
      <w:r>
        <w:rPr>
          <w:rFonts w:ascii="宋体" w:hAnsi="宋体"/>
        </w:rPr>
        <w:t>]*100%,</w:t>
      </w:r>
      <w:r>
        <w:rPr>
          <w:rFonts w:ascii="宋体" w:hAnsi="宋体" w:hint="eastAsia"/>
        </w:rPr>
        <w:t>其中t 为未对</w:t>
      </w:r>
      <w:r>
        <w:rPr>
          <w:rFonts w:ascii="宋体" w:hAnsi="宋体"/>
        </w:rPr>
        <w:t>DPLL</w:t>
      </w:r>
      <w:r>
        <w:rPr>
          <w:rFonts w:ascii="宋体" w:hAnsi="宋体" w:hint="eastAsia"/>
        </w:rPr>
        <w:t>优化时</w:t>
      </w:r>
      <w:r>
        <w:rPr>
          <w:rFonts w:ascii="宋体" w:hAnsi="宋体"/>
        </w:rPr>
        <w:t>求解基准算例的执行时间，</w:t>
      </w:r>
      <w:r>
        <w:rPr>
          <w:rFonts w:ascii="宋体" w:hAnsi="宋体" w:hint="eastAsia"/>
        </w:rPr>
        <w:t>t</w:t>
      </w:r>
      <w:r w:rsidRPr="00A96FCC">
        <w:rPr>
          <w:rFonts w:ascii="宋体" w:hAnsi="宋体" w:hint="eastAsia"/>
          <w:vertAlign w:val="subscript"/>
        </w:rPr>
        <w:t>o</w:t>
      </w:r>
      <w:r>
        <w:rPr>
          <w:rFonts w:ascii="宋体" w:hAnsi="宋体" w:hint="eastAsia"/>
        </w:rPr>
        <w:t>则为优化</w:t>
      </w:r>
      <w:r>
        <w:rPr>
          <w:rFonts w:ascii="宋体" w:hAnsi="宋体"/>
        </w:rPr>
        <w:t>DPLL</w:t>
      </w:r>
      <w:r>
        <w:rPr>
          <w:rFonts w:ascii="宋体" w:hAnsi="宋体" w:hint="eastAsia"/>
        </w:rPr>
        <w:t>实现时</w:t>
      </w:r>
      <w:r>
        <w:rPr>
          <w:rFonts w:ascii="宋体" w:hAnsi="宋体"/>
        </w:rPr>
        <w:t>求解</w:t>
      </w:r>
      <w:r>
        <w:rPr>
          <w:rFonts w:ascii="宋体" w:hAnsi="宋体" w:hint="eastAsia"/>
        </w:rPr>
        <w:t>同一</w:t>
      </w:r>
      <w:r>
        <w:rPr>
          <w:rFonts w:ascii="宋体" w:hAnsi="宋体"/>
        </w:rPr>
        <w:t>算例的执行时间</w:t>
      </w:r>
      <w:r>
        <w:rPr>
          <w:rFonts w:ascii="宋体" w:hAnsi="宋体" w:hint="eastAsia"/>
        </w:rPr>
        <w:t>。(15%)</w:t>
      </w:r>
    </w:p>
    <w:p w:rsidR="007D0F2E" w:rsidRDefault="007D0F2E" w:rsidP="007D0F2E">
      <w:pPr>
        <w:numPr>
          <w:ilvl w:val="0"/>
          <w:numId w:val="2"/>
        </w:numPr>
        <w:snapToGrid/>
        <w:spacing w:line="360" w:lineRule="auto"/>
        <w:rPr>
          <w:rFonts w:ascii="宋体" w:hAnsi="宋体"/>
        </w:rPr>
      </w:pPr>
      <w:r w:rsidRPr="00B26674">
        <w:rPr>
          <w:rFonts w:ascii="宋体" w:hAnsi="宋体" w:hint="eastAsia"/>
          <w:b/>
        </w:rPr>
        <w:t>SAT应用：</w:t>
      </w:r>
      <w:r w:rsidRPr="00B26674">
        <w:rPr>
          <w:rFonts w:ascii="宋体" w:hAnsi="宋体" w:hint="eastAsia"/>
        </w:rPr>
        <w:t>将数独游戏</w:t>
      </w:r>
      <w:r w:rsidRPr="00B26674">
        <w:rPr>
          <w:rFonts w:ascii="宋体" w:hAnsi="宋体" w:hint="eastAsia"/>
          <w:vertAlign w:val="superscript"/>
        </w:rPr>
        <w:t>[5]</w:t>
      </w:r>
      <w:r w:rsidRPr="00B26674">
        <w:rPr>
          <w:rFonts w:ascii="宋体" w:hAnsi="宋体" w:hint="eastAsia"/>
        </w:rPr>
        <w:t>问题转化为SAT问题</w:t>
      </w:r>
      <w:r w:rsidRPr="00B26674">
        <w:rPr>
          <w:rFonts w:ascii="宋体" w:hAnsi="宋体" w:hint="eastAsia"/>
          <w:vertAlign w:val="superscript"/>
        </w:rPr>
        <w:t>[6-8]</w:t>
      </w:r>
      <w:r w:rsidRPr="00B26674">
        <w:rPr>
          <w:rFonts w:ascii="宋体" w:hAnsi="宋体" w:hint="eastAsia"/>
        </w:rPr>
        <w:t>，并集成到上面的求解器进行问题求解，游戏</w:t>
      </w:r>
      <w:r w:rsidRPr="00B26674">
        <w:rPr>
          <w:rFonts w:ascii="宋体" w:hAnsi="宋体"/>
        </w:rPr>
        <w:t>可玩，</w:t>
      </w:r>
      <w:r w:rsidRPr="00B26674">
        <w:rPr>
          <w:rFonts w:ascii="宋体" w:hAnsi="宋体" w:hint="eastAsia"/>
        </w:rPr>
        <w:t>具有一定的/简单</w:t>
      </w:r>
      <w:r w:rsidRPr="00B26674">
        <w:rPr>
          <w:rFonts w:ascii="宋体" w:hAnsi="宋体"/>
        </w:rPr>
        <w:t>的</w:t>
      </w:r>
      <w:r w:rsidRPr="00B26674">
        <w:rPr>
          <w:rFonts w:ascii="宋体" w:hAnsi="宋体" w:hint="eastAsia"/>
        </w:rPr>
        <w:t>交互性。应用问题</w:t>
      </w:r>
      <w:r w:rsidRPr="00B26674">
        <w:rPr>
          <w:rFonts w:ascii="宋体" w:hAnsi="宋体"/>
        </w:rPr>
        <w:t>归约为SAT问题的具体方法可参考文献[3]</w:t>
      </w:r>
      <w:r w:rsidRPr="00B26674">
        <w:rPr>
          <w:rFonts w:ascii="宋体" w:hAnsi="宋体" w:hint="eastAsia"/>
        </w:rPr>
        <w:t>与[6-8]。</w:t>
      </w:r>
      <w:r>
        <w:rPr>
          <w:rFonts w:ascii="宋体" w:hAnsi="宋体" w:hint="eastAsia"/>
        </w:rPr>
        <w:t>(15%)</w:t>
      </w:r>
    </w:p>
    <w:p w:rsidR="007D0F2E" w:rsidRPr="00B26674" w:rsidRDefault="007D0F2E" w:rsidP="007D0F2E">
      <w:pPr>
        <w:pStyle w:val="a8"/>
        <w:snapToGrid/>
        <w:spacing w:line="360" w:lineRule="auto"/>
        <w:ind w:left="847" w:firstLineChars="0" w:firstLine="0"/>
        <w:rPr>
          <w:rFonts w:ascii="宋体"/>
        </w:rPr>
      </w:pPr>
    </w:p>
    <w:p w:rsidR="007D0F2E" w:rsidRPr="00D3391D" w:rsidRDefault="007D0F2E" w:rsidP="000E2B74">
      <w:pPr>
        <w:snapToGrid/>
        <w:spacing w:line="360" w:lineRule="auto"/>
        <w:rPr>
          <w:rFonts w:ascii="黑体" w:eastAsia="黑体"/>
          <w:b/>
          <w:sz w:val="28"/>
          <w:szCs w:val="28"/>
        </w:rPr>
      </w:pPr>
      <w:r w:rsidRPr="00D3391D">
        <w:rPr>
          <w:rFonts w:ascii="黑体" w:eastAsia="黑体" w:hint="eastAsia"/>
          <w:b/>
          <w:sz w:val="28"/>
          <w:szCs w:val="28"/>
        </w:rPr>
        <w:lastRenderedPageBreak/>
        <w:t>参考文献</w:t>
      </w:r>
    </w:p>
    <w:p w:rsidR="007D0F2E" w:rsidRDefault="007D0F2E" w:rsidP="007D0F2E">
      <w:pPr>
        <w:spacing w:line="360" w:lineRule="auto"/>
        <w:rPr>
          <w:rFonts w:ascii="宋体"/>
        </w:rPr>
      </w:pPr>
      <w:r>
        <w:rPr>
          <w:rFonts w:ascii="宋体" w:hint="eastAsia"/>
        </w:rPr>
        <w:t>[1] 张</w:t>
      </w:r>
      <w:r>
        <w:rPr>
          <w:rFonts w:ascii="宋体"/>
        </w:rPr>
        <w:t xml:space="preserve">健著. </w:t>
      </w:r>
      <w:r>
        <w:rPr>
          <w:rFonts w:ascii="宋体" w:hint="eastAsia"/>
        </w:rPr>
        <w:t>逻辑</w:t>
      </w:r>
      <w:r>
        <w:rPr>
          <w:rFonts w:ascii="宋体"/>
        </w:rPr>
        <w:t>公式的可满足</w:t>
      </w:r>
      <w:r>
        <w:rPr>
          <w:rFonts w:ascii="宋体" w:hint="eastAsia"/>
        </w:rPr>
        <w:t>性</w:t>
      </w:r>
      <w:r>
        <w:rPr>
          <w:rFonts w:ascii="宋体"/>
        </w:rPr>
        <w:t>判定</w:t>
      </w:r>
      <w:r>
        <w:rPr>
          <w:rFonts w:ascii="宋体" w:hint="eastAsia"/>
        </w:rPr>
        <w:t>—方法</w:t>
      </w:r>
      <w:r>
        <w:rPr>
          <w:rFonts w:ascii="宋体" w:hAnsi="宋体" w:hint="eastAsia"/>
        </w:rPr>
        <w:t>、</w:t>
      </w:r>
      <w:r>
        <w:rPr>
          <w:rFonts w:ascii="宋体" w:hint="eastAsia"/>
        </w:rPr>
        <w:t>工具</w:t>
      </w:r>
      <w:r>
        <w:rPr>
          <w:rFonts w:ascii="宋体"/>
        </w:rPr>
        <w:t>及应用</w:t>
      </w:r>
      <w:r>
        <w:rPr>
          <w:rFonts w:ascii="宋体" w:hint="eastAsia"/>
        </w:rPr>
        <w:t>. 科学</w:t>
      </w:r>
      <w:r>
        <w:rPr>
          <w:rFonts w:ascii="宋体"/>
        </w:rPr>
        <w:t>出版社，2000</w:t>
      </w:r>
    </w:p>
    <w:p w:rsidR="007D0F2E" w:rsidRDefault="007D0F2E" w:rsidP="007D0F2E">
      <w:pPr>
        <w:spacing w:line="360" w:lineRule="auto"/>
        <w:rPr>
          <w:rFonts w:ascii="宋体"/>
        </w:rPr>
      </w:pPr>
      <w:r>
        <w:rPr>
          <w:rFonts w:ascii="宋体"/>
        </w:rPr>
        <w:t>[2]</w:t>
      </w:r>
      <w:r w:rsidRPr="007D0F2E">
        <w:t>Tanbir Ahmed. An Implementation of the DPLL Algorithm. Master thesis, Concordia University,Canada,2009</w:t>
      </w:r>
    </w:p>
    <w:p w:rsidR="007D0F2E" w:rsidRDefault="007D0F2E" w:rsidP="007D0F2E">
      <w:pPr>
        <w:spacing w:line="360" w:lineRule="auto"/>
        <w:rPr>
          <w:rFonts w:ascii="宋体"/>
        </w:rPr>
      </w:pPr>
      <w:r>
        <w:rPr>
          <w:rFonts w:ascii="宋体"/>
        </w:rPr>
        <w:t>[</w:t>
      </w:r>
      <w:r>
        <w:rPr>
          <w:rFonts w:ascii="宋体" w:hint="eastAsia"/>
        </w:rPr>
        <w:t>3</w:t>
      </w:r>
      <w:r>
        <w:rPr>
          <w:rFonts w:ascii="宋体"/>
        </w:rPr>
        <w:t>]</w:t>
      </w:r>
      <w:r>
        <w:rPr>
          <w:rFonts w:ascii="宋体" w:hint="eastAsia"/>
        </w:rPr>
        <w:t xml:space="preserve"> 陈</w:t>
      </w:r>
      <w:r>
        <w:rPr>
          <w:rFonts w:ascii="宋体"/>
        </w:rPr>
        <w:t xml:space="preserve">稳. </w:t>
      </w:r>
      <w:r>
        <w:rPr>
          <w:rFonts w:ascii="宋体" w:hint="eastAsia"/>
        </w:rPr>
        <w:t>基于</w:t>
      </w:r>
      <w:r>
        <w:rPr>
          <w:rFonts w:ascii="宋体"/>
        </w:rPr>
        <w:t>DPLL</w:t>
      </w:r>
      <w:r>
        <w:rPr>
          <w:rFonts w:ascii="宋体" w:hint="eastAsia"/>
        </w:rPr>
        <w:t>的S</w:t>
      </w:r>
      <w:r>
        <w:rPr>
          <w:rFonts w:ascii="宋体"/>
        </w:rPr>
        <w:t>AT算法的研究与应用</w:t>
      </w:r>
      <w:r>
        <w:rPr>
          <w:rFonts w:ascii="宋体" w:hint="eastAsia"/>
        </w:rPr>
        <w:t>.硕士</w:t>
      </w:r>
      <w:r>
        <w:rPr>
          <w:rFonts w:ascii="宋体"/>
        </w:rPr>
        <w:t>学位论文，电子科技大学，2011</w:t>
      </w:r>
    </w:p>
    <w:p w:rsidR="007D0F2E" w:rsidRPr="009815EC" w:rsidRDefault="007D0F2E" w:rsidP="007D0F2E">
      <w:pPr>
        <w:spacing w:line="360" w:lineRule="auto"/>
      </w:pPr>
      <w:r>
        <w:rPr>
          <w:rFonts w:ascii="宋体"/>
        </w:rPr>
        <w:t>[</w:t>
      </w:r>
      <w:r w:rsidRPr="009815EC">
        <w:t>4]Carsten Sinz.Visualizing SAT Instances and Runs of the DPLL Algorithm.J Autom Reasoning (2007) 39:219–243</w:t>
      </w:r>
    </w:p>
    <w:p w:rsidR="007D0F2E" w:rsidRDefault="007D0F2E" w:rsidP="007D0F2E">
      <w:pPr>
        <w:spacing w:line="360" w:lineRule="auto"/>
        <w:rPr>
          <w:rFonts w:ascii="宋体"/>
        </w:rPr>
      </w:pPr>
      <w:r>
        <w:rPr>
          <w:rFonts w:ascii="宋体" w:hint="eastAsia"/>
        </w:rPr>
        <w:t>[5] 360百科</w:t>
      </w:r>
      <w:r>
        <w:rPr>
          <w:rFonts w:ascii="宋体"/>
        </w:rPr>
        <w:t>：</w:t>
      </w:r>
      <w:r w:rsidRPr="00F20B85">
        <w:rPr>
          <w:rFonts w:ascii="宋体" w:hint="eastAsia"/>
        </w:rPr>
        <w:t>数独游戏</w:t>
      </w:r>
      <w:hyperlink r:id="rId12" w:history="1">
        <w:r w:rsidRPr="008B6B9A">
          <w:rPr>
            <w:rStyle w:val="a3"/>
            <w:rFonts w:ascii="宋体"/>
          </w:rPr>
          <w:t>https://baike.so.com/doc/3390505-3569059.html</w:t>
        </w:r>
      </w:hyperlink>
    </w:p>
    <w:p w:rsidR="007D0F2E" w:rsidRPr="009815EC" w:rsidRDefault="007D0F2E" w:rsidP="007D0F2E">
      <w:pPr>
        <w:spacing w:line="360" w:lineRule="auto"/>
      </w:pPr>
      <w:r w:rsidRPr="009815EC">
        <w:t>[6] Tjark Weber. A sat-based sudoku solver. In 12th International Conference on Logic forProgramming, Artificial Intelligence and Reasoning, LPAR 2005, pages 11–15, 2005.</w:t>
      </w:r>
    </w:p>
    <w:p w:rsidR="007D0F2E" w:rsidRPr="009815EC" w:rsidRDefault="007D0F2E" w:rsidP="007D0F2E">
      <w:pPr>
        <w:spacing w:line="360" w:lineRule="auto"/>
      </w:pPr>
      <w:r w:rsidRPr="009815EC">
        <w:t>[7]Ins Lynce and Jol Ouaknine. Sudoku as a sat problem.In Proceedings of the 9th InternationalSymposium on Artificial Intelligence and Mathematics, AIMATH 2006, Fort Lauderdale.Springer,2006.</w:t>
      </w:r>
    </w:p>
    <w:p w:rsidR="007D0F2E" w:rsidRPr="009815EC" w:rsidRDefault="007D0F2E" w:rsidP="007D0F2E">
      <w:pPr>
        <w:spacing w:line="360" w:lineRule="auto"/>
      </w:pPr>
      <w:r w:rsidRPr="009815EC">
        <w:t>[8] Uwe Pfeiffer, Tomas Karnagel and Guido Scheffler. A Sudoku-Solver for Large Puzzles using SAT. LPAR-17-short (EPiC Series, vol. 13), 52–57</w:t>
      </w:r>
    </w:p>
    <w:p w:rsidR="007D0F2E" w:rsidRPr="009815EC" w:rsidRDefault="007D0F2E" w:rsidP="007D0F2E">
      <w:pPr>
        <w:spacing w:line="360" w:lineRule="auto"/>
      </w:pPr>
      <w:r w:rsidRPr="009815EC">
        <w:t>[9] Sudoku Puzzles Generating: from Easy to Evil.</w:t>
      </w:r>
    </w:p>
    <w:p w:rsidR="007D0F2E" w:rsidRPr="009815EC" w:rsidRDefault="007D0F2E" w:rsidP="007D0F2E">
      <w:pPr>
        <w:spacing w:line="360" w:lineRule="auto"/>
        <w:ind w:firstLineChars="200" w:firstLine="480"/>
      </w:pPr>
      <w:r w:rsidRPr="009815EC">
        <w:t>http://zhangroup.aporc.org/images/files/Paper_3485.pdf</w:t>
      </w:r>
    </w:p>
    <w:p w:rsidR="007D0F2E" w:rsidRPr="009815EC" w:rsidRDefault="007D0F2E" w:rsidP="007D0F2E">
      <w:pPr>
        <w:spacing w:line="360" w:lineRule="auto"/>
      </w:pPr>
      <w:r w:rsidRPr="009815EC">
        <w:t>[10] Robert Ganian and Stefan Szeider. Community Structure Inspired Algorithms for SAT and #SAT. International Conference on Theory and Applications of Satisfiability Testing(SAT 2015),223-237360</w:t>
      </w:r>
    </w:p>
    <w:p w:rsidR="007D0F2E" w:rsidRPr="00D3391D" w:rsidRDefault="007D0F2E" w:rsidP="007D0F2E">
      <w:pPr>
        <w:spacing w:line="360" w:lineRule="auto"/>
        <w:rPr>
          <w:rFonts w:ascii="宋体" w:hAnsi="宋体"/>
        </w:rPr>
      </w:pPr>
      <w:r w:rsidRPr="00D3391D">
        <w:rPr>
          <w:rFonts w:ascii="宋体" w:hAnsi="宋体"/>
        </w:rPr>
        <w:br w:type="page"/>
      </w:r>
    </w:p>
    <w:bookmarkStart w:id="0" w:name="_Toc169531124" w:displacedByCustomXml="next"/>
    <w:bookmarkStart w:id="1" w:name="_Toc169531231" w:displacedByCustomXml="next"/>
    <w:bookmarkStart w:id="2" w:name="_Toc169531621" w:displacedByCustomXml="next"/>
    <w:bookmarkStart w:id="3" w:name="_Toc169703550" w:displacedByCustomXml="next"/>
    <w:bookmarkStart w:id="4" w:name="_Toc169709665" w:displacedByCustomXml="next"/>
    <w:bookmarkStart w:id="5" w:name="_Toc169776804" w:displacedByCustomXml="next"/>
    <w:bookmarkStart w:id="6" w:name="_Toc177972378" w:displacedByCustomXml="next"/>
    <w:sdt>
      <w:sdtPr>
        <w:rPr>
          <w:rFonts w:ascii="Times New Roman" w:eastAsia="宋体" w:hAnsi="Times New Roman" w:cs="Times New Roman"/>
          <w:color w:val="auto"/>
          <w:sz w:val="24"/>
          <w:szCs w:val="24"/>
          <w:lang w:val="zh-CN"/>
        </w:rPr>
        <w:id w:val="144919235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170CF" w:rsidRDefault="000170CF" w:rsidP="00113257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5C3C5E" w:rsidRDefault="000170CF">
          <w:pPr>
            <w:pStyle w:val="11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639113" w:history="1">
            <w:r w:rsidR="005C3C5E" w:rsidRPr="005C3C5E">
              <w:rPr>
                <w:rStyle w:val="a3"/>
                <w:rFonts w:ascii="黑体" w:eastAsia="黑体" w:hAnsi="黑体"/>
                <w:b/>
                <w:noProof/>
              </w:rPr>
              <w:t>1引言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13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1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21"/>
            <w:tabs>
              <w:tab w:val="right" w:leader="middle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639114" w:history="1">
            <w:r w:rsidR="005C3C5E" w:rsidRPr="00B42BCD">
              <w:rPr>
                <w:rStyle w:val="a3"/>
                <w:rFonts w:ascii="黑体" w:eastAsia="黑体" w:hAnsi="黑体"/>
                <w:noProof/>
              </w:rPr>
              <w:t>1.1课题背景与意义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14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1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21"/>
            <w:tabs>
              <w:tab w:val="right" w:leader="middle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639115" w:history="1">
            <w:r w:rsidR="005C3C5E" w:rsidRPr="00B42BCD">
              <w:rPr>
                <w:rStyle w:val="a3"/>
                <w:rFonts w:ascii="黑体" w:eastAsia="黑体" w:hAnsi="黑体"/>
                <w:noProof/>
              </w:rPr>
              <w:t>1.2国内外研究现状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15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1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21"/>
            <w:tabs>
              <w:tab w:val="right" w:leader="middle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639116" w:history="1">
            <w:r w:rsidR="005C3C5E" w:rsidRPr="00B42BCD">
              <w:rPr>
                <w:rStyle w:val="a3"/>
                <w:rFonts w:ascii="黑体" w:eastAsia="黑体"/>
                <w:noProof/>
              </w:rPr>
              <w:t>1.3课程设计的主要研究工作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16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2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11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639120" w:history="1">
            <w:r w:rsidR="005C3C5E" w:rsidRPr="005C3C5E">
              <w:rPr>
                <w:rStyle w:val="a3"/>
                <w:rFonts w:eastAsia="黑体"/>
                <w:b/>
                <w:noProof/>
              </w:rPr>
              <w:t>2</w:t>
            </w:r>
            <w:r w:rsidR="005C3C5E" w:rsidRPr="005C3C5E">
              <w:rPr>
                <w:rStyle w:val="a3"/>
                <w:rFonts w:eastAsia="黑体"/>
                <w:b/>
                <w:noProof/>
              </w:rPr>
              <w:t>系统需求分析与总体设计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20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3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21"/>
            <w:tabs>
              <w:tab w:val="right" w:leader="middle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639121" w:history="1">
            <w:r w:rsidR="005C3C5E" w:rsidRPr="00B42BCD">
              <w:rPr>
                <w:rStyle w:val="a3"/>
                <w:rFonts w:ascii="黑体" w:eastAsia="黑体"/>
                <w:noProof/>
              </w:rPr>
              <w:t>2.1系统需求分析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21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3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21"/>
            <w:tabs>
              <w:tab w:val="right" w:leader="middle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639122" w:history="1">
            <w:r w:rsidR="005C3C5E" w:rsidRPr="00B42BCD">
              <w:rPr>
                <w:rStyle w:val="a3"/>
                <w:rFonts w:ascii="黑体" w:eastAsia="黑体"/>
                <w:noProof/>
              </w:rPr>
              <w:t>2.2系统总体设计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22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3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11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639123" w:history="1">
            <w:r w:rsidR="005C3C5E" w:rsidRPr="005C3C5E">
              <w:rPr>
                <w:rStyle w:val="a3"/>
                <w:b/>
                <w:noProof/>
              </w:rPr>
              <w:t>3</w:t>
            </w:r>
            <w:r w:rsidR="005C3C5E" w:rsidRPr="005C3C5E">
              <w:rPr>
                <w:rStyle w:val="a3"/>
                <w:b/>
                <w:noProof/>
              </w:rPr>
              <w:t>系统详细设计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23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6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21"/>
            <w:tabs>
              <w:tab w:val="right" w:leader="middle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639124" w:history="1">
            <w:r w:rsidR="005C3C5E" w:rsidRPr="00B42BCD">
              <w:rPr>
                <w:rStyle w:val="a3"/>
                <w:rFonts w:ascii="黑体" w:eastAsia="黑体"/>
                <w:noProof/>
              </w:rPr>
              <w:t>3.1有关数据结构的定义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24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6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21"/>
            <w:tabs>
              <w:tab w:val="right" w:leader="middle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639125" w:history="1">
            <w:r w:rsidR="005C3C5E" w:rsidRPr="00B42BCD">
              <w:rPr>
                <w:rStyle w:val="a3"/>
                <w:rFonts w:ascii="黑体" w:eastAsia="黑体" w:hAnsi="黑体"/>
                <w:noProof/>
              </w:rPr>
              <w:t>3.2主要算法设计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25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8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11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639126" w:history="1">
            <w:r w:rsidR="005C3C5E" w:rsidRPr="005C3C5E">
              <w:rPr>
                <w:rStyle w:val="a3"/>
                <w:rFonts w:ascii="黑体" w:eastAsia="黑体" w:hAnsi="黑体"/>
                <w:b/>
                <w:noProof/>
              </w:rPr>
              <w:t>4系统实现与测试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26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17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21"/>
            <w:tabs>
              <w:tab w:val="right" w:leader="middle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639127" w:history="1">
            <w:r w:rsidR="005C3C5E" w:rsidRPr="00B42BCD">
              <w:rPr>
                <w:rStyle w:val="a3"/>
                <w:rFonts w:ascii="黑体" w:eastAsia="黑体" w:hAnsi="黑体"/>
                <w:noProof/>
              </w:rPr>
              <w:t>4.1系统实现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27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17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21"/>
            <w:tabs>
              <w:tab w:val="right" w:leader="middle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639128" w:history="1">
            <w:r w:rsidR="005C3C5E" w:rsidRPr="00B42BCD">
              <w:rPr>
                <w:rStyle w:val="a3"/>
                <w:rFonts w:ascii="黑体" w:eastAsia="黑体" w:hAnsi="黑体"/>
                <w:noProof/>
              </w:rPr>
              <w:t>4.2系统测试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28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17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31"/>
            <w:tabs>
              <w:tab w:val="right" w:leader="middleDot" w:pos="8296"/>
            </w:tabs>
            <w:ind w:left="9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639129" w:history="1">
            <w:r w:rsidR="005C3C5E" w:rsidRPr="00B42BCD">
              <w:rPr>
                <w:rStyle w:val="a3"/>
                <w:rFonts w:ascii="黑体" w:eastAsia="黑体" w:hAnsi="黑体"/>
                <w:noProof/>
              </w:rPr>
              <w:t>4.2.1各函数功能测试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29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17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31"/>
            <w:tabs>
              <w:tab w:val="right" w:leader="middleDot" w:pos="8296"/>
            </w:tabs>
            <w:ind w:left="9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639130" w:history="1">
            <w:r w:rsidR="005C3C5E" w:rsidRPr="00B42BCD">
              <w:rPr>
                <w:rStyle w:val="a3"/>
                <w:rFonts w:ascii="黑体" w:eastAsia="黑体" w:hAnsi="黑体"/>
                <w:noProof/>
              </w:rPr>
              <w:t>4.2.2 SAT算例测试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30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21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31"/>
            <w:tabs>
              <w:tab w:val="right" w:leader="middleDot" w:pos="8296"/>
            </w:tabs>
            <w:ind w:left="9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639131" w:history="1">
            <w:r w:rsidR="005C3C5E" w:rsidRPr="00B42BCD">
              <w:rPr>
                <w:rStyle w:val="a3"/>
                <w:rFonts w:ascii="黑体" w:eastAsia="黑体" w:hAnsi="黑体"/>
                <w:noProof/>
              </w:rPr>
              <w:t>4.2.3 数独游戏测试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31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25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21"/>
            <w:tabs>
              <w:tab w:val="right" w:leader="middle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639132" w:history="1">
            <w:r w:rsidR="005C3C5E" w:rsidRPr="00B42BCD">
              <w:rPr>
                <w:rStyle w:val="a3"/>
                <w:rFonts w:ascii="黑体" w:eastAsia="黑体"/>
                <w:noProof/>
              </w:rPr>
              <w:t>4.3系统测试结论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32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27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11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639133" w:history="1">
            <w:r w:rsidR="005C3C5E" w:rsidRPr="005C3C5E">
              <w:rPr>
                <w:rStyle w:val="a3"/>
                <w:rFonts w:ascii="黑体" w:eastAsia="黑体" w:hAnsi="黑体"/>
                <w:b/>
                <w:noProof/>
              </w:rPr>
              <w:t>5总结与展望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33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28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21"/>
            <w:tabs>
              <w:tab w:val="right" w:leader="middle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639134" w:history="1">
            <w:r w:rsidR="005C3C5E" w:rsidRPr="00B42BCD">
              <w:rPr>
                <w:rStyle w:val="a3"/>
                <w:rFonts w:ascii="黑体" w:eastAsia="黑体" w:hAnsi="黑体"/>
                <w:noProof/>
              </w:rPr>
              <w:t>5.1全文总结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34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28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31"/>
            <w:tabs>
              <w:tab w:val="right" w:leader="middleDot" w:pos="8296"/>
            </w:tabs>
            <w:ind w:left="9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639135" w:history="1">
            <w:r w:rsidR="005C3C5E" w:rsidRPr="00B42BCD">
              <w:rPr>
                <w:rStyle w:val="a3"/>
                <w:rFonts w:ascii="黑体" w:eastAsia="黑体" w:hAnsi="黑体"/>
                <w:noProof/>
              </w:rPr>
              <w:t>5.1.1工作总结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35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28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31"/>
            <w:tabs>
              <w:tab w:val="right" w:leader="middleDot" w:pos="8296"/>
            </w:tabs>
            <w:ind w:left="9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639136" w:history="1">
            <w:r w:rsidR="005C3C5E" w:rsidRPr="00B42BCD">
              <w:rPr>
                <w:rStyle w:val="a3"/>
                <w:rFonts w:ascii="黑体" w:eastAsia="黑体" w:hAnsi="黑体"/>
                <w:noProof/>
              </w:rPr>
              <w:t>5.1.2 自我反思和总结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36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28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21"/>
            <w:tabs>
              <w:tab w:val="right" w:leader="middle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5639137" w:history="1">
            <w:r w:rsidR="005C3C5E" w:rsidRPr="00B42BCD">
              <w:rPr>
                <w:rStyle w:val="a3"/>
                <w:rFonts w:ascii="黑体" w:eastAsia="黑体" w:hAnsi="黑体"/>
                <w:noProof/>
              </w:rPr>
              <w:t>5.2工作展望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37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29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11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639138" w:history="1">
            <w:r w:rsidR="005C3C5E" w:rsidRPr="005C3C5E">
              <w:rPr>
                <w:rStyle w:val="a3"/>
                <w:rFonts w:ascii="黑体" w:eastAsia="黑体" w:hAnsi="黑体"/>
                <w:b/>
                <w:noProof/>
              </w:rPr>
              <w:t>6体会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38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30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11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639139" w:history="1">
            <w:r w:rsidR="005C3C5E" w:rsidRPr="005C3C5E">
              <w:rPr>
                <w:rStyle w:val="a3"/>
                <w:rFonts w:ascii="黑体" w:eastAsia="黑体" w:hAnsi="黑体"/>
                <w:b/>
                <w:noProof/>
              </w:rPr>
              <w:t>参考文献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39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31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5C3C5E" w:rsidRDefault="0087743A">
          <w:pPr>
            <w:pStyle w:val="11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639140" w:history="1">
            <w:r w:rsidR="005C3C5E" w:rsidRPr="005C3C5E">
              <w:rPr>
                <w:rStyle w:val="a3"/>
                <w:rFonts w:ascii="黑体" w:eastAsia="黑体" w:hAnsi="黑体"/>
                <w:b/>
                <w:noProof/>
              </w:rPr>
              <w:t>附录</w:t>
            </w:r>
            <w:r w:rsidR="005C3C5E">
              <w:rPr>
                <w:noProof/>
                <w:webHidden/>
              </w:rPr>
              <w:tab/>
            </w:r>
            <w:r w:rsidR="005C3C5E">
              <w:rPr>
                <w:noProof/>
                <w:webHidden/>
              </w:rPr>
              <w:fldChar w:fldCharType="begin"/>
            </w:r>
            <w:r w:rsidR="005C3C5E">
              <w:rPr>
                <w:noProof/>
                <w:webHidden/>
              </w:rPr>
              <w:instrText xml:space="preserve"> PAGEREF _Toc5639140 \h </w:instrText>
            </w:r>
            <w:r w:rsidR="005C3C5E">
              <w:rPr>
                <w:noProof/>
                <w:webHidden/>
              </w:rPr>
            </w:r>
            <w:r w:rsidR="005C3C5E">
              <w:rPr>
                <w:noProof/>
                <w:webHidden/>
              </w:rPr>
              <w:fldChar w:fldCharType="separate"/>
            </w:r>
            <w:r w:rsidR="005C3C5E">
              <w:rPr>
                <w:noProof/>
                <w:webHidden/>
              </w:rPr>
              <w:t>32</w:t>
            </w:r>
            <w:r w:rsidR="005C3C5E">
              <w:rPr>
                <w:noProof/>
                <w:webHidden/>
              </w:rPr>
              <w:fldChar w:fldCharType="end"/>
            </w:r>
          </w:hyperlink>
        </w:p>
        <w:p w:rsidR="000170CF" w:rsidRDefault="000170CF" w:rsidP="00113257">
          <w:pPr>
            <w:tabs>
              <w:tab w:val="right" w:leader="dot" w:pos="8259"/>
            </w:tabs>
          </w:pPr>
          <w:r>
            <w:rPr>
              <w:b/>
              <w:bCs/>
              <w:lang w:val="zh-CN"/>
            </w:rPr>
            <w:fldChar w:fldCharType="end"/>
          </w:r>
        </w:p>
      </w:sdtContent>
    </w:sdt>
    <w:bookmarkEnd w:id="6"/>
    <w:bookmarkEnd w:id="5"/>
    <w:bookmarkEnd w:id="4"/>
    <w:bookmarkEnd w:id="3"/>
    <w:bookmarkEnd w:id="2"/>
    <w:bookmarkEnd w:id="1"/>
    <w:bookmarkEnd w:id="0"/>
    <w:p w:rsidR="007D0F2E" w:rsidRDefault="007D0F2E" w:rsidP="007D0F2E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</w:pPr>
    </w:p>
    <w:p w:rsidR="007D0F2E" w:rsidRDefault="007D0F2E" w:rsidP="007D0F2E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</w:pPr>
    </w:p>
    <w:p w:rsidR="007D0F2E" w:rsidRDefault="007D0F2E" w:rsidP="007D0F2E">
      <w:pPr>
        <w:spacing w:beforeLines="50" w:before="156" w:afterLines="50" w:after="156"/>
        <w:jc w:val="center"/>
        <w:sectPr w:rsidR="007D0F2E" w:rsidSect="00B607EF">
          <w:footerReference w:type="default" r:id="rId13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:rsidR="007D0F2E" w:rsidRPr="00F704A1" w:rsidRDefault="007D0F2E" w:rsidP="00F704A1">
      <w:pPr>
        <w:pStyle w:val="1"/>
        <w:rPr>
          <w:rFonts w:ascii="黑体" w:eastAsia="黑体" w:hAnsi="黑体"/>
          <w:sz w:val="36"/>
          <w:szCs w:val="36"/>
        </w:rPr>
      </w:pPr>
      <w:bookmarkStart w:id="7" w:name="_Toc5630182"/>
      <w:bookmarkStart w:id="8" w:name="_Toc5639113"/>
      <w:r w:rsidRPr="00F704A1">
        <w:rPr>
          <w:rFonts w:ascii="黑体" w:eastAsia="黑体" w:hAnsi="黑体"/>
          <w:sz w:val="36"/>
          <w:szCs w:val="36"/>
        </w:rPr>
        <w:lastRenderedPageBreak/>
        <w:t>1</w:t>
      </w:r>
      <w:r w:rsidRPr="00F704A1">
        <w:rPr>
          <w:rFonts w:ascii="黑体" w:eastAsia="黑体" w:hAnsi="黑体" w:hint="eastAsia"/>
          <w:sz w:val="36"/>
          <w:szCs w:val="36"/>
        </w:rPr>
        <w:t>引言</w:t>
      </w:r>
      <w:bookmarkEnd w:id="7"/>
      <w:bookmarkEnd w:id="8"/>
    </w:p>
    <w:p w:rsidR="007D0F2E" w:rsidRPr="00F704A1" w:rsidRDefault="007D0F2E" w:rsidP="00F704A1">
      <w:pPr>
        <w:pStyle w:val="2"/>
        <w:rPr>
          <w:rFonts w:ascii="黑体" w:eastAsia="黑体" w:hAnsi="黑体"/>
          <w:sz w:val="28"/>
          <w:szCs w:val="28"/>
        </w:rPr>
      </w:pPr>
      <w:bookmarkStart w:id="9" w:name="_Toc5630183"/>
      <w:bookmarkStart w:id="10" w:name="_Toc5639114"/>
      <w:r w:rsidRPr="00F704A1">
        <w:rPr>
          <w:rFonts w:ascii="黑体" w:eastAsia="黑体" w:hAnsi="黑体"/>
          <w:sz w:val="28"/>
          <w:szCs w:val="28"/>
        </w:rPr>
        <w:t>1.1</w:t>
      </w:r>
      <w:r w:rsidRPr="00F704A1">
        <w:rPr>
          <w:rFonts w:ascii="黑体" w:eastAsia="黑体" w:hAnsi="黑体" w:hint="eastAsia"/>
          <w:sz w:val="28"/>
          <w:szCs w:val="28"/>
        </w:rPr>
        <w:t>课题背景与意义</w:t>
      </w:r>
      <w:bookmarkEnd w:id="9"/>
      <w:bookmarkEnd w:id="10"/>
    </w:p>
    <w:p w:rsidR="007D0F2E" w:rsidRPr="009815EC" w:rsidRDefault="00640090" w:rsidP="009815EC">
      <w:pPr>
        <w:spacing w:line="360" w:lineRule="auto"/>
        <w:ind w:firstLineChars="200" w:firstLine="480"/>
        <w:rPr>
          <w:rFonts w:ascii="宋体"/>
        </w:rPr>
      </w:pPr>
      <w:r>
        <w:rPr>
          <w:rFonts w:ascii="宋体" w:hAnsi="宋体" w:hint="eastAsia"/>
        </w:rPr>
        <w:t>作为</w:t>
      </w:r>
      <w:r w:rsidR="005B2252">
        <w:rPr>
          <w:rFonts w:ascii="宋体" w:hAnsi="宋体"/>
        </w:rPr>
        <w:t>计算机科学与技术</w:t>
      </w:r>
      <w:r w:rsidR="005B2252">
        <w:rPr>
          <w:rFonts w:ascii="宋体" w:hAnsi="宋体" w:hint="eastAsia"/>
        </w:rPr>
        <w:t>、信息</w:t>
      </w:r>
      <w:r w:rsidR="005B2252">
        <w:rPr>
          <w:rFonts w:ascii="宋体" w:hAnsi="宋体"/>
        </w:rPr>
        <w:t>安全与物联网专业</w:t>
      </w:r>
      <w:r w:rsidR="005B2252">
        <w:rPr>
          <w:rFonts w:ascii="宋体" w:hAnsi="宋体" w:hint="eastAsia"/>
        </w:rPr>
        <w:t>大二</w:t>
      </w:r>
      <w:r w:rsidR="005B2252">
        <w:rPr>
          <w:rFonts w:ascii="宋体" w:hAnsi="宋体"/>
        </w:rPr>
        <w:t>学生</w:t>
      </w:r>
      <w:r w:rsidR="005B2252">
        <w:rPr>
          <w:rFonts w:ascii="宋体" w:hAnsi="宋体" w:hint="eastAsia"/>
        </w:rPr>
        <w:t>，在</w:t>
      </w:r>
      <w:r w:rsidR="005B2252">
        <w:rPr>
          <w:rFonts w:ascii="宋体" w:hAnsi="宋体"/>
        </w:rPr>
        <w:t>前三个学期已经</w:t>
      </w:r>
      <w:r w:rsidR="005B2252">
        <w:rPr>
          <w:rFonts w:ascii="宋体" w:hAnsi="宋体" w:hint="eastAsia"/>
        </w:rPr>
        <w:t>学习</w:t>
      </w:r>
      <w:r w:rsidR="005B2252">
        <w:rPr>
          <w:rFonts w:ascii="宋体" w:hAnsi="宋体"/>
        </w:rPr>
        <w:t>了</w:t>
      </w:r>
      <w:r w:rsidR="005B2252">
        <w:rPr>
          <w:rFonts w:ascii="宋体" w:hAnsi="宋体" w:hint="eastAsia"/>
        </w:rPr>
        <w:t>C</w:t>
      </w:r>
      <w:r w:rsidR="005B2252">
        <w:rPr>
          <w:rFonts w:ascii="宋体" w:hAnsi="宋体"/>
        </w:rPr>
        <w:t>语言程序设计</w:t>
      </w:r>
      <w:r w:rsidR="005B2252" w:rsidRPr="00FF2EBA">
        <w:rPr>
          <w:rFonts w:ascii="宋体" w:hAnsi="宋体" w:hint="eastAsia"/>
        </w:rPr>
        <w:t>、</w:t>
      </w:r>
      <w:r w:rsidR="005B2252">
        <w:rPr>
          <w:rFonts w:ascii="宋体" w:hAnsi="宋体" w:hint="eastAsia"/>
        </w:rPr>
        <w:t>数据</w:t>
      </w:r>
      <w:r w:rsidR="005B2252">
        <w:rPr>
          <w:rFonts w:ascii="宋体" w:hAnsi="宋体"/>
        </w:rPr>
        <w:t>结构两门面向编程</w:t>
      </w:r>
      <w:r w:rsidR="005B2252">
        <w:rPr>
          <w:rFonts w:ascii="宋体" w:hAnsi="宋体" w:hint="eastAsia"/>
        </w:rPr>
        <w:t>知识与</w:t>
      </w:r>
      <w:r w:rsidR="005B2252">
        <w:rPr>
          <w:rFonts w:ascii="宋体" w:hAnsi="宋体"/>
        </w:rPr>
        <w:t>技术的</w:t>
      </w:r>
      <w:r w:rsidR="005B2252">
        <w:rPr>
          <w:rFonts w:ascii="宋体" w:hAnsi="宋体" w:hint="eastAsia"/>
        </w:rPr>
        <w:t>基础</w:t>
      </w:r>
      <w:r w:rsidR="005B2252">
        <w:rPr>
          <w:rFonts w:ascii="宋体" w:hAnsi="宋体"/>
        </w:rPr>
        <w:t>理论课，以及</w:t>
      </w:r>
      <w:r w:rsidR="005B2252">
        <w:rPr>
          <w:rFonts w:ascii="宋体" w:hAnsi="宋体" w:hint="eastAsia"/>
        </w:rPr>
        <w:t>C</w:t>
      </w:r>
      <w:r w:rsidR="005B2252">
        <w:rPr>
          <w:rFonts w:ascii="宋体" w:hAnsi="宋体"/>
        </w:rPr>
        <w:t>语言程序设计</w:t>
      </w:r>
      <w:r w:rsidR="005B2252">
        <w:rPr>
          <w:rFonts w:ascii="宋体" w:hAnsi="宋体" w:hint="eastAsia"/>
        </w:rPr>
        <w:t>实验</w:t>
      </w:r>
      <w:r w:rsidR="005B2252" w:rsidRPr="00FF2EBA">
        <w:rPr>
          <w:rFonts w:ascii="宋体" w:hAnsi="宋体" w:hint="eastAsia"/>
        </w:rPr>
        <w:t>、</w:t>
      </w:r>
      <w:r w:rsidR="005B2252">
        <w:rPr>
          <w:rFonts w:ascii="宋体" w:hAnsi="宋体" w:hint="eastAsia"/>
        </w:rPr>
        <w:t>数据</w:t>
      </w:r>
      <w:r w:rsidR="005B2252">
        <w:rPr>
          <w:rFonts w:ascii="宋体" w:hAnsi="宋体"/>
        </w:rPr>
        <w:t>结构</w:t>
      </w:r>
      <w:r w:rsidR="005B2252">
        <w:rPr>
          <w:rFonts w:ascii="宋体" w:hAnsi="宋体" w:hint="eastAsia"/>
        </w:rPr>
        <w:t>实验</w:t>
      </w:r>
      <w:r w:rsidR="005B2252">
        <w:rPr>
          <w:rFonts w:ascii="宋体" w:hAnsi="宋体"/>
        </w:rPr>
        <w:t>两门</w:t>
      </w:r>
      <w:r w:rsidR="005B2252">
        <w:rPr>
          <w:rFonts w:ascii="宋体" w:hAnsi="宋体" w:hint="eastAsia"/>
        </w:rPr>
        <w:t>编程</w:t>
      </w:r>
      <w:r w:rsidR="005B2252">
        <w:rPr>
          <w:rFonts w:ascii="宋体" w:hAnsi="宋体"/>
        </w:rPr>
        <w:t>实践课程，</w:t>
      </w:r>
      <w:r>
        <w:rPr>
          <w:rFonts w:ascii="宋体" w:hAnsi="宋体" w:hint="eastAsia"/>
        </w:rPr>
        <w:t>在此基础上，</w:t>
      </w:r>
      <w:r w:rsidR="005B2252">
        <w:rPr>
          <w:rFonts w:ascii="宋体" w:hAnsi="宋体" w:hint="eastAsia"/>
        </w:rPr>
        <w:t>不仅</w:t>
      </w:r>
      <w:r w:rsidR="005B2252">
        <w:rPr>
          <w:rFonts w:ascii="宋体" w:hAnsi="宋体"/>
        </w:rPr>
        <w:t>具有</w:t>
      </w:r>
      <w:r w:rsidR="005B2252">
        <w:rPr>
          <w:rFonts w:ascii="宋体" w:hAnsi="宋体" w:hint="eastAsia"/>
        </w:rPr>
        <w:t>较为</w:t>
      </w:r>
      <w:r w:rsidR="005B2252">
        <w:rPr>
          <w:rFonts w:ascii="宋体" w:hAnsi="宋体"/>
        </w:rPr>
        <w:t>系统</w:t>
      </w:r>
      <w:r w:rsidR="005B2252">
        <w:rPr>
          <w:rFonts w:ascii="宋体" w:hAnsi="宋体" w:hint="eastAsia"/>
        </w:rPr>
        <w:t>性</w:t>
      </w:r>
      <w:r w:rsidR="005B2252">
        <w:rPr>
          <w:rFonts w:ascii="宋体" w:hAnsi="宋体"/>
        </w:rPr>
        <w:t>的</w:t>
      </w:r>
      <w:r w:rsidR="005B2252">
        <w:rPr>
          <w:rFonts w:ascii="宋体" w:hAnsi="宋体" w:hint="eastAsia"/>
        </w:rPr>
        <w:t>C</w:t>
      </w:r>
      <w:r w:rsidR="005B2252">
        <w:rPr>
          <w:rFonts w:ascii="宋体" w:hAnsi="宋体"/>
        </w:rPr>
        <w:t>语言</w:t>
      </w:r>
      <w:r w:rsidR="005B2252">
        <w:rPr>
          <w:rFonts w:ascii="宋体" w:hAnsi="宋体" w:hint="eastAsia"/>
        </w:rPr>
        <w:t>、常用数据结构基本</w:t>
      </w:r>
      <w:r w:rsidR="005B2252">
        <w:rPr>
          <w:rFonts w:ascii="宋体" w:hAnsi="宋体"/>
        </w:rPr>
        <w:t>知识</w:t>
      </w:r>
      <w:r w:rsidR="005B2252">
        <w:rPr>
          <w:rFonts w:ascii="宋体" w:hAnsi="宋体" w:hint="eastAsia"/>
        </w:rPr>
        <w:t>，</w:t>
      </w:r>
      <w:r w:rsidR="005B2252">
        <w:rPr>
          <w:rFonts w:ascii="宋体" w:hAnsi="宋体"/>
        </w:rPr>
        <w:t>而且具有</w:t>
      </w:r>
      <w:r w:rsidR="005B2252">
        <w:rPr>
          <w:rFonts w:ascii="宋体" w:hAnsi="宋体" w:hint="eastAsia"/>
        </w:rPr>
        <w:t>初步</w:t>
      </w:r>
      <w:r w:rsidR="005B2252">
        <w:rPr>
          <w:rFonts w:ascii="宋体" w:hAnsi="宋体"/>
        </w:rPr>
        <w:t>的程序设计</w:t>
      </w:r>
      <w:r w:rsidR="005B2252">
        <w:rPr>
          <w:rFonts w:ascii="宋体" w:hAnsi="宋体" w:hint="eastAsia"/>
        </w:rPr>
        <w:t>、数据</w:t>
      </w:r>
      <w:r w:rsidR="005B2252">
        <w:rPr>
          <w:rFonts w:ascii="宋体" w:hAnsi="宋体"/>
        </w:rPr>
        <w:t>抽象与建模</w:t>
      </w:r>
      <w:r w:rsidR="005B2252">
        <w:rPr>
          <w:rFonts w:ascii="宋体" w:hAnsi="宋体" w:hint="eastAsia"/>
        </w:rPr>
        <w:t>、问题</w:t>
      </w:r>
      <w:r w:rsidR="005B2252">
        <w:rPr>
          <w:rFonts w:ascii="宋体" w:hAnsi="宋体"/>
        </w:rPr>
        <w:t>求解</w:t>
      </w:r>
      <w:r w:rsidR="005B2252">
        <w:rPr>
          <w:rFonts w:ascii="宋体" w:hAnsi="宋体" w:hint="eastAsia"/>
        </w:rPr>
        <w:t>与算法</w:t>
      </w:r>
      <w:r w:rsidR="005B2252">
        <w:rPr>
          <w:rFonts w:ascii="宋体" w:hAnsi="宋体"/>
        </w:rPr>
        <w:t>设计的能力</w:t>
      </w:r>
      <w:r w:rsidR="005B2252">
        <w:rPr>
          <w:rFonts w:ascii="宋体" w:hAnsi="宋体" w:hint="eastAsia"/>
        </w:rPr>
        <w:t>，奠定</w:t>
      </w:r>
      <w:r w:rsidR="005B2252">
        <w:rPr>
          <w:rFonts w:ascii="宋体" w:hAnsi="宋体"/>
        </w:rPr>
        <w:t>了进行复杂程序设计的知识基础。</w:t>
      </w:r>
      <w:r w:rsidR="005B2252">
        <w:rPr>
          <w:rFonts w:ascii="宋体" w:hAnsi="宋体" w:hint="eastAsia"/>
        </w:rPr>
        <w:t>但两门实验</w:t>
      </w:r>
      <w:r w:rsidR="005B2252">
        <w:rPr>
          <w:rFonts w:ascii="宋体" w:hAnsi="宋体"/>
        </w:rPr>
        <w:t>课仍属于对基本编程模型与技术的验证性</w:t>
      </w:r>
      <w:r w:rsidR="005B2252">
        <w:rPr>
          <w:rFonts w:ascii="宋体" w:hAnsi="宋体" w:hint="eastAsia"/>
        </w:rPr>
        <w:t>训练，而“</w:t>
      </w:r>
      <w:r w:rsidR="005B2252">
        <w:rPr>
          <w:rFonts w:ascii="宋体" w:hAnsi="宋体"/>
        </w:rPr>
        <w:t>综合程序设计”</w:t>
      </w:r>
      <w:r w:rsidR="005B2252">
        <w:rPr>
          <w:rFonts w:ascii="宋体" w:hAnsi="宋体" w:hint="eastAsia"/>
        </w:rPr>
        <w:t>课程设计正是使</w:t>
      </w:r>
      <w:r w:rsidR="005B2252">
        <w:rPr>
          <w:rFonts w:ascii="宋体" w:hAnsi="宋体"/>
        </w:rPr>
        <w:t>大家</w:t>
      </w:r>
      <w:r w:rsidR="005B2252">
        <w:rPr>
          <w:rFonts w:ascii="宋体" w:hAnsi="宋体" w:hint="eastAsia"/>
        </w:rPr>
        <w:t>从</w:t>
      </w:r>
      <w:r w:rsidR="005B2252">
        <w:rPr>
          <w:rFonts w:ascii="宋体" w:hAnsi="宋体"/>
        </w:rPr>
        <w:t>简单验证到综合应用</w:t>
      </w:r>
      <w:r w:rsidR="005B2252">
        <w:rPr>
          <w:rFonts w:ascii="宋体" w:hAnsi="宋体" w:hint="eastAsia"/>
        </w:rPr>
        <w:t>，</w:t>
      </w:r>
      <w:r w:rsidR="005B2252">
        <w:rPr>
          <w:rFonts w:ascii="宋体" w:hAnsi="宋体"/>
        </w:rPr>
        <w:t>为后续学习</w:t>
      </w:r>
      <w:r w:rsidR="005B2252">
        <w:rPr>
          <w:rFonts w:ascii="宋体" w:hAnsi="宋体" w:hint="eastAsia"/>
        </w:rPr>
        <w:t>与进行</w:t>
      </w:r>
      <w:r w:rsidR="005B2252">
        <w:rPr>
          <w:rFonts w:ascii="宋体" w:hAnsi="宋体"/>
        </w:rPr>
        <w:t>计算机</w:t>
      </w:r>
      <w:r w:rsidR="005B2252">
        <w:rPr>
          <w:rFonts w:ascii="宋体" w:hAnsi="宋体" w:hint="eastAsia"/>
        </w:rPr>
        <w:t>系统</w:t>
      </w:r>
      <w:r w:rsidR="005B2252">
        <w:rPr>
          <w:rFonts w:ascii="宋体" w:hAnsi="宋体"/>
        </w:rPr>
        <w:t>编程</w:t>
      </w:r>
      <w:r w:rsidR="005B2252">
        <w:rPr>
          <w:rFonts w:ascii="宋体" w:hAnsi="宋体" w:hint="eastAsia"/>
        </w:rPr>
        <w:t>打下</w:t>
      </w:r>
      <w:r w:rsidR="005B2252">
        <w:rPr>
          <w:rFonts w:ascii="宋体" w:hAnsi="宋体"/>
        </w:rPr>
        <w:t>坚实的基础</w:t>
      </w:r>
      <w:r w:rsidR="005B2252">
        <w:rPr>
          <w:rFonts w:ascii="宋体" w:hAnsi="宋体" w:hint="eastAsia"/>
        </w:rPr>
        <w:t>，</w:t>
      </w:r>
      <w:r w:rsidR="00E66917">
        <w:rPr>
          <w:rFonts w:ascii="宋体" w:hAnsi="宋体" w:hint="eastAsia"/>
        </w:rPr>
        <w:t>该课题为基于S</w:t>
      </w:r>
      <w:r w:rsidR="00E66917">
        <w:rPr>
          <w:rFonts w:ascii="宋体" w:hAnsi="宋体"/>
        </w:rPr>
        <w:t>AT</w:t>
      </w:r>
      <w:r w:rsidR="00E66917">
        <w:rPr>
          <w:rFonts w:ascii="宋体" w:hAnsi="宋体" w:hint="eastAsia"/>
        </w:rPr>
        <w:t>求解的数独游戏程序</w:t>
      </w:r>
      <w:r w:rsidR="002C32FC">
        <w:rPr>
          <w:rFonts w:ascii="宋体" w:hAnsi="宋体" w:hint="eastAsia"/>
        </w:rPr>
        <w:t>，其关键点就是如何实现S</w:t>
      </w:r>
      <w:r w:rsidR="002C32FC">
        <w:rPr>
          <w:rFonts w:ascii="宋体" w:hAnsi="宋体"/>
        </w:rPr>
        <w:t>AT</w:t>
      </w:r>
      <w:r w:rsidR="002C32FC">
        <w:rPr>
          <w:rFonts w:ascii="宋体" w:hAnsi="宋体" w:hint="eastAsia"/>
        </w:rPr>
        <w:t>问题求解，要求算法都以D</w:t>
      </w:r>
      <w:r w:rsidR="002C32FC">
        <w:rPr>
          <w:rFonts w:ascii="宋体" w:hAnsi="宋体"/>
        </w:rPr>
        <w:t>PLL</w:t>
      </w:r>
      <w:r w:rsidR="002C32FC">
        <w:rPr>
          <w:rFonts w:ascii="宋体" w:hAnsi="宋体" w:hint="eastAsia"/>
        </w:rPr>
        <w:t>算法为基础，设计良好的数据结构，并尽可能高效的完成求解过程，这就涉及到算法优化的问题，通过这次实践相信自己能够更好的掌握对链表、栈的数据结构的设计以及对算法的思考和理解</w:t>
      </w:r>
      <w:r w:rsidR="005B2252">
        <w:rPr>
          <w:rFonts w:ascii="宋体" w:hAnsi="宋体" w:hint="eastAsia"/>
        </w:rPr>
        <w:t>。</w:t>
      </w:r>
    </w:p>
    <w:p w:rsidR="00640090" w:rsidRPr="00EF719A" w:rsidRDefault="007D0F2E" w:rsidP="00EF719A">
      <w:pPr>
        <w:pStyle w:val="2"/>
        <w:rPr>
          <w:rFonts w:ascii="黑体" w:eastAsia="黑体" w:hAnsi="黑体"/>
          <w:sz w:val="28"/>
          <w:szCs w:val="28"/>
        </w:rPr>
      </w:pPr>
      <w:bookmarkStart w:id="11" w:name="_Toc5630184"/>
      <w:bookmarkStart w:id="12" w:name="_Toc5639115"/>
      <w:r w:rsidRPr="00EF719A">
        <w:rPr>
          <w:rFonts w:ascii="黑体" w:eastAsia="黑体" w:hAnsi="黑体"/>
          <w:sz w:val="28"/>
          <w:szCs w:val="28"/>
        </w:rPr>
        <w:t>1.2</w:t>
      </w:r>
      <w:r w:rsidRPr="00EF719A">
        <w:rPr>
          <w:rFonts w:ascii="黑体" w:eastAsia="黑体" w:hAnsi="黑体" w:hint="eastAsia"/>
          <w:sz w:val="28"/>
          <w:szCs w:val="28"/>
        </w:rPr>
        <w:t>国内外研究现状</w:t>
      </w:r>
      <w:bookmarkEnd w:id="11"/>
      <w:bookmarkEnd w:id="12"/>
    </w:p>
    <w:p w:rsidR="00640090" w:rsidRPr="00640090" w:rsidRDefault="00640090" w:rsidP="002C32FC">
      <w:pPr>
        <w:spacing w:line="360" w:lineRule="auto"/>
        <w:rPr>
          <w:rFonts w:ascii="宋体" w:hAnsi="宋体"/>
        </w:rPr>
      </w:pPr>
      <w:r w:rsidRPr="00640090">
        <w:rPr>
          <w:rFonts w:ascii="宋体" w:hAnsi="宋体" w:hint="eastAsia"/>
          <w:color w:val="FF0000"/>
        </w:rPr>
        <w:t xml:space="preserve"> </w:t>
      </w:r>
      <w:r w:rsidRPr="00640090">
        <w:rPr>
          <w:rFonts w:ascii="宋体" w:hAnsi="宋体"/>
          <w:color w:val="FF0000"/>
        </w:rPr>
        <w:t xml:space="preserve">  </w:t>
      </w:r>
      <w:r w:rsidRPr="00640090">
        <w:rPr>
          <w:rFonts w:ascii="宋体" w:hAnsi="宋体"/>
        </w:rPr>
        <w:t xml:space="preserve"> SAT</w:t>
      </w:r>
      <w:r w:rsidRPr="00640090">
        <w:rPr>
          <w:rFonts w:ascii="宋体" w:hAnsi="宋体" w:hint="eastAsia"/>
        </w:rPr>
        <w:t>问题</w:t>
      </w:r>
      <w:r>
        <w:rPr>
          <w:rFonts w:ascii="宋体" w:hAnsi="宋体" w:hint="eastAsia"/>
        </w:rPr>
        <w:t>是计算机科学领域和人工智能领域重要研究的课题，最经典求解S</w:t>
      </w:r>
      <w:r>
        <w:rPr>
          <w:rFonts w:ascii="宋体" w:hAnsi="宋体"/>
        </w:rPr>
        <w:t>AT</w:t>
      </w:r>
      <w:r>
        <w:rPr>
          <w:rFonts w:ascii="宋体" w:hAnsi="宋体" w:hint="eastAsia"/>
        </w:rPr>
        <w:t>问题的完备算法是D</w:t>
      </w:r>
      <w:r>
        <w:rPr>
          <w:rFonts w:ascii="宋体" w:hAnsi="宋体"/>
        </w:rPr>
        <w:t>PLL</w:t>
      </w:r>
      <w:r>
        <w:rPr>
          <w:rFonts w:ascii="宋体" w:hAnsi="宋体" w:hint="eastAsia"/>
        </w:rPr>
        <w:t>算法，其他算法均是对其的改进，自1996年以后，涌现了众多高效的S</w:t>
      </w:r>
      <w:r>
        <w:rPr>
          <w:rFonts w:ascii="宋体" w:hAnsi="宋体"/>
        </w:rPr>
        <w:t>AT</w:t>
      </w:r>
      <w:r>
        <w:rPr>
          <w:rFonts w:ascii="宋体" w:hAnsi="宋体" w:hint="eastAsia"/>
        </w:rPr>
        <w:t>算法如M</w:t>
      </w:r>
      <w:r>
        <w:rPr>
          <w:rFonts w:ascii="宋体" w:hAnsi="宋体"/>
        </w:rPr>
        <w:t>INISAT</w:t>
      </w:r>
      <w:r>
        <w:rPr>
          <w:rFonts w:ascii="宋体" w:hAnsi="宋体" w:hint="eastAsia"/>
        </w:rPr>
        <w:t>等，采用新的数据结构、新的变量决策策略或者新的算法实现。国内也涌现了许多高效的求解算法，如2000年金人超和黄文奇提出的并行的So</w:t>
      </w:r>
      <w:r>
        <w:rPr>
          <w:rFonts w:ascii="宋体" w:hAnsi="宋体"/>
        </w:rPr>
        <w:t>lar</w:t>
      </w:r>
      <w:r>
        <w:rPr>
          <w:rFonts w:ascii="宋体" w:hAnsi="宋体" w:hint="eastAsia"/>
        </w:rPr>
        <w:t>算法，2002年</w:t>
      </w:r>
      <w:r w:rsidR="00501DD3">
        <w:rPr>
          <w:rFonts w:ascii="宋体" w:hAnsi="宋体" w:hint="eastAsia"/>
        </w:rPr>
        <w:t>张德富提出的模拟退火算法。</w:t>
      </w:r>
    </w:p>
    <w:p w:rsidR="007D0F2E" w:rsidRDefault="00640090" w:rsidP="002C32FC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关于数独游戏，</w:t>
      </w:r>
      <w:r w:rsidRPr="00640090">
        <w:rPr>
          <w:rFonts w:ascii="宋体" w:hAnsi="宋体" w:hint="eastAsia"/>
        </w:rPr>
        <w:t>据著名的动游戏开发商Astraware Ltd.预计，移动数独游戏的版本多达几十种，Palm和Windows Mobile设备版本的数独游戏就各有20种左右。Sudokumo推出的移动数独游戏，能够下载到大多数手机中。这家位于英国的游戏软件公司表示，已经在全球卖出了7500套数独游戏，而且来自用户的兴趣还在增加。</w:t>
      </w:r>
    </w:p>
    <w:p w:rsidR="00BD4986" w:rsidRPr="00640090" w:rsidRDefault="00BD4986" w:rsidP="002C32FC">
      <w:pPr>
        <w:spacing w:line="360" w:lineRule="auto"/>
        <w:ind w:firstLineChars="200" w:firstLine="480"/>
        <w:rPr>
          <w:rFonts w:ascii="宋体" w:hAnsi="宋体"/>
        </w:rPr>
      </w:pPr>
    </w:p>
    <w:p w:rsidR="007D0F2E" w:rsidRPr="00EF719A" w:rsidRDefault="007D0F2E" w:rsidP="00EF719A">
      <w:pPr>
        <w:pStyle w:val="2"/>
        <w:rPr>
          <w:rStyle w:val="20"/>
          <w:rFonts w:ascii="黑体" w:eastAsia="黑体"/>
          <w:b/>
          <w:bCs/>
          <w:sz w:val="28"/>
          <w:szCs w:val="28"/>
        </w:rPr>
      </w:pPr>
      <w:bookmarkStart w:id="13" w:name="_Toc5630185"/>
      <w:bookmarkStart w:id="14" w:name="_Toc5639116"/>
      <w:r w:rsidRPr="00EF719A">
        <w:rPr>
          <w:rStyle w:val="20"/>
          <w:rFonts w:ascii="黑体" w:eastAsia="黑体" w:hint="eastAsia"/>
          <w:b/>
          <w:bCs/>
          <w:sz w:val="28"/>
          <w:szCs w:val="28"/>
        </w:rPr>
        <w:lastRenderedPageBreak/>
        <w:t>1.3课程设计的主要研究工作</w:t>
      </w:r>
      <w:bookmarkEnd w:id="13"/>
      <w:bookmarkEnd w:id="14"/>
    </w:p>
    <w:p w:rsidR="00630211" w:rsidRPr="000170CF" w:rsidRDefault="00630211" w:rsidP="000170CF">
      <w:pPr>
        <w:rPr>
          <w:rStyle w:val="20"/>
          <w:rFonts w:ascii="宋体" w:eastAsia="宋体" w:hAnsi="宋体"/>
          <w:b w:val="0"/>
          <w:sz w:val="24"/>
          <w:szCs w:val="24"/>
        </w:rPr>
      </w:pPr>
      <w:r>
        <w:rPr>
          <w:rStyle w:val="20"/>
          <w:rFonts w:ascii="宋体" w:eastAsia="宋体" w:hAnsi="宋体" w:hint="eastAsia"/>
          <w:b w:val="0"/>
          <w:sz w:val="28"/>
          <w:szCs w:val="28"/>
        </w:rPr>
        <w:t xml:space="preserve"> </w:t>
      </w:r>
      <w:r>
        <w:rPr>
          <w:rStyle w:val="20"/>
          <w:rFonts w:ascii="宋体" w:eastAsia="宋体" w:hAnsi="宋体"/>
          <w:b w:val="0"/>
          <w:sz w:val="28"/>
          <w:szCs w:val="28"/>
        </w:rPr>
        <w:t xml:space="preserve"> </w:t>
      </w:r>
      <w:r w:rsidRPr="00630211">
        <w:rPr>
          <w:rStyle w:val="20"/>
          <w:rFonts w:ascii="宋体" w:eastAsia="宋体" w:hAnsi="宋体"/>
          <w:b w:val="0"/>
          <w:sz w:val="24"/>
          <w:szCs w:val="24"/>
        </w:rPr>
        <w:t xml:space="preserve"> </w:t>
      </w:r>
      <w:r w:rsidR="000170CF">
        <w:rPr>
          <w:rStyle w:val="20"/>
          <w:rFonts w:ascii="宋体" w:eastAsia="宋体" w:hAnsi="宋体"/>
          <w:b w:val="0"/>
          <w:sz w:val="24"/>
          <w:szCs w:val="24"/>
        </w:rPr>
        <w:t xml:space="preserve"> </w:t>
      </w:r>
      <w:bookmarkStart w:id="15" w:name="_Toc5630186"/>
      <w:bookmarkStart w:id="16" w:name="_Toc5630264"/>
      <w:bookmarkStart w:id="17" w:name="_Toc5632765"/>
      <w:bookmarkStart w:id="18" w:name="_Toc5632924"/>
      <w:bookmarkStart w:id="19" w:name="_Toc5633267"/>
      <w:bookmarkStart w:id="20" w:name="_Toc5639117"/>
      <w:r w:rsidRPr="000170CF">
        <w:rPr>
          <w:rStyle w:val="20"/>
          <w:rFonts w:ascii="宋体" w:eastAsia="宋体" w:hAnsi="宋体" w:hint="eastAsia"/>
          <w:b w:val="0"/>
          <w:sz w:val="24"/>
          <w:szCs w:val="24"/>
        </w:rPr>
        <w:t>首先要设计问题中变元、文字、子句、公式数据类型以及有效的物理存储结构，分析这些数据的逻辑关系及其各种基本运算，建立</w:t>
      </w:r>
      <w:r w:rsidR="00BD4986" w:rsidRPr="000170CF">
        <w:rPr>
          <w:rStyle w:val="20"/>
          <w:rFonts w:ascii="宋体" w:eastAsia="宋体" w:hAnsi="宋体" w:hint="eastAsia"/>
          <w:b w:val="0"/>
          <w:sz w:val="24"/>
          <w:szCs w:val="24"/>
        </w:rPr>
        <w:t>相应的</w:t>
      </w:r>
      <w:r w:rsidRPr="000170CF">
        <w:rPr>
          <w:rStyle w:val="20"/>
          <w:rFonts w:ascii="宋体" w:eastAsia="宋体" w:hAnsi="宋体" w:hint="eastAsia"/>
          <w:b w:val="0"/>
          <w:sz w:val="24"/>
          <w:szCs w:val="24"/>
        </w:rPr>
        <w:t>抽象数据类型，设计其物理结构。</w:t>
      </w:r>
      <w:bookmarkEnd w:id="15"/>
      <w:bookmarkEnd w:id="16"/>
      <w:bookmarkEnd w:id="17"/>
      <w:bookmarkEnd w:id="18"/>
      <w:bookmarkEnd w:id="19"/>
      <w:bookmarkEnd w:id="20"/>
    </w:p>
    <w:p w:rsidR="00BD4986" w:rsidRPr="000170CF" w:rsidRDefault="00630211" w:rsidP="000170CF">
      <w:pPr>
        <w:ind w:firstLineChars="200" w:firstLine="480"/>
        <w:rPr>
          <w:rStyle w:val="20"/>
          <w:rFonts w:ascii="宋体" w:eastAsia="宋体" w:hAnsi="宋体" w:cs="Times New Roman"/>
          <w:b w:val="0"/>
          <w:sz w:val="24"/>
          <w:szCs w:val="24"/>
        </w:rPr>
      </w:pPr>
      <w:bookmarkStart w:id="21" w:name="_Toc5630187"/>
      <w:bookmarkStart w:id="22" w:name="_Toc5630265"/>
      <w:bookmarkStart w:id="23" w:name="_Toc5632766"/>
      <w:bookmarkStart w:id="24" w:name="_Toc5632925"/>
      <w:bookmarkStart w:id="25" w:name="_Toc5633268"/>
      <w:bookmarkStart w:id="26" w:name="_Toc5639118"/>
      <w:r w:rsidRPr="000170CF">
        <w:rPr>
          <w:rStyle w:val="20"/>
          <w:rFonts w:ascii="宋体" w:eastAsia="宋体" w:hAnsi="宋体" w:hint="eastAsia"/>
          <w:b w:val="0"/>
          <w:sz w:val="24"/>
          <w:szCs w:val="24"/>
        </w:rPr>
        <w:t>然后实现这些数据间的一些基本运算。包括</w:t>
      </w:r>
      <w:r w:rsidR="00882C6E" w:rsidRPr="000170CF">
        <w:rPr>
          <w:rStyle w:val="20"/>
          <w:rFonts w:ascii="宋体" w:eastAsia="宋体" w:hAnsi="宋体" w:hint="eastAsia"/>
          <w:b w:val="0"/>
          <w:sz w:val="24"/>
          <w:szCs w:val="24"/>
        </w:rPr>
        <w:t>打开文件(</w:t>
      </w:r>
      <w:r w:rsidR="00882C6E" w:rsidRPr="000170CF">
        <w:rPr>
          <w:rStyle w:val="20"/>
          <w:rFonts w:ascii="宋体" w:eastAsia="宋体" w:hAnsi="宋体"/>
          <w:b w:val="0"/>
          <w:sz w:val="24"/>
          <w:szCs w:val="24"/>
        </w:rPr>
        <w:t>OpenFile)</w:t>
      </w:r>
      <w:r w:rsidR="00882C6E" w:rsidRPr="000170CF">
        <w:rPr>
          <w:rStyle w:val="20"/>
          <w:rFonts w:ascii="宋体" w:eastAsia="宋体" w:hAnsi="宋体" w:hint="eastAsia"/>
          <w:b w:val="0"/>
          <w:sz w:val="24"/>
          <w:szCs w:val="24"/>
        </w:rPr>
        <w:t>、</w:t>
      </w:r>
      <w:r w:rsidRPr="000170CF">
        <w:rPr>
          <w:rStyle w:val="20"/>
          <w:rFonts w:ascii="宋体" w:eastAsia="宋体" w:hAnsi="宋体" w:hint="eastAsia"/>
          <w:b w:val="0"/>
          <w:sz w:val="24"/>
          <w:szCs w:val="24"/>
        </w:rPr>
        <w:t>增加子句</w:t>
      </w:r>
      <w:r w:rsidRPr="000170CF">
        <w:rPr>
          <w:rStyle w:val="20"/>
          <w:rFonts w:ascii="宋体" w:eastAsia="宋体" w:hAnsi="宋体" w:cs="Times New Roman"/>
          <w:b w:val="0"/>
          <w:sz w:val="24"/>
          <w:szCs w:val="24"/>
        </w:rPr>
        <w:t>(addClause)</w:t>
      </w:r>
      <w:r w:rsidRPr="000170CF">
        <w:rPr>
          <w:rStyle w:val="20"/>
          <w:rFonts w:ascii="宋体" w:eastAsia="宋体" w:hAnsi="宋体" w:cs="Times New Roman" w:hint="eastAsia"/>
          <w:b w:val="0"/>
          <w:sz w:val="24"/>
          <w:szCs w:val="24"/>
        </w:rPr>
        <w:t>、</w:t>
      </w:r>
      <w:r w:rsidR="00FD0178" w:rsidRPr="000170CF">
        <w:rPr>
          <w:rStyle w:val="20"/>
          <w:rFonts w:ascii="宋体" w:eastAsia="宋体" w:hAnsi="宋体" w:cs="Times New Roman" w:hint="eastAsia"/>
          <w:b w:val="0"/>
          <w:sz w:val="24"/>
          <w:szCs w:val="24"/>
        </w:rPr>
        <w:t>删除子句(</w:t>
      </w:r>
      <w:r w:rsidR="00FD0178" w:rsidRPr="000170CF">
        <w:rPr>
          <w:rStyle w:val="20"/>
          <w:rFonts w:ascii="宋体" w:eastAsia="宋体" w:hAnsi="宋体" w:cs="Times New Roman"/>
          <w:b w:val="0"/>
          <w:sz w:val="24"/>
          <w:szCs w:val="24"/>
        </w:rPr>
        <w:t>removeClause)</w:t>
      </w:r>
      <w:r w:rsidR="00FD0178" w:rsidRPr="000170CF">
        <w:rPr>
          <w:rStyle w:val="20"/>
          <w:rFonts w:ascii="宋体" w:eastAsia="宋体" w:hAnsi="宋体" w:cs="Times New Roman" w:hint="eastAsia"/>
          <w:b w:val="0"/>
          <w:sz w:val="24"/>
          <w:szCs w:val="24"/>
        </w:rPr>
        <w:t>、删除文字(</w:t>
      </w:r>
      <w:r w:rsidR="00FD0178" w:rsidRPr="000170CF">
        <w:rPr>
          <w:rStyle w:val="20"/>
          <w:rFonts w:ascii="宋体" w:eastAsia="宋体" w:hAnsi="宋体" w:cs="Times New Roman"/>
          <w:b w:val="0"/>
          <w:sz w:val="24"/>
          <w:szCs w:val="24"/>
        </w:rPr>
        <w:t>removeLiteral)</w:t>
      </w:r>
      <w:r w:rsidR="00FD0178" w:rsidRPr="000170CF">
        <w:rPr>
          <w:rStyle w:val="20"/>
          <w:rFonts w:ascii="宋体" w:eastAsia="宋体" w:hAnsi="宋体" w:cs="Times New Roman" w:hint="eastAsia"/>
          <w:b w:val="0"/>
          <w:sz w:val="24"/>
          <w:szCs w:val="24"/>
        </w:rPr>
        <w:t>、判断是否为单子句(</w:t>
      </w:r>
      <w:r w:rsidR="00FD0178" w:rsidRPr="000170CF">
        <w:rPr>
          <w:rStyle w:val="20"/>
          <w:rFonts w:ascii="宋体" w:eastAsia="宋体" w:hAnsi="宋体" w:cs="Times New Roman"/>
          <w:b w:val="0"/>
          <w:sz w:val="24"/>
          <w:szCs w:val="24"/>
        </w:rPr>
        <w:t>isUnitClause)</w:t>
      </w:r>
      <w:r w:rsidR="00FD0178" w:rsidRPr="000170CF">
        <w:rPr>
          <w:rStyle w:val="20"/>
          <w:rFonts w:ascii="宋体" w:eastAsia="宋体" w:hAnsi="宋体" w:cs="Times New Roman" w:hint="eastAsia"/>
          <w:b w:val="0"/>
          <w:sz w:val="24"/>
          <w:szCs w:val="24"/>
        </w:rPr>
        <w:t>、判断是否含有空子句(</w:t>
      </w:r>
      <w:r w:rsidR="00FD0178" w:rsidRPr="000170CF">
        <w:rPr>
          <w:rStyle w:val="20"/>
          <w:rFonts w:ascii="宋体" w:eastAsia="宋体" w:hAnsi="宋体" w:cs="Times New Roman"/>
          <w:b w:val="0"/>
          <w:sz w:val="24"/>
          <w:szCs w:val="24"/>
        </w:rPr>
        <w:t>EmptyClause)</w:t>
      </w:r>
      <w:r w:rsidR="00FD0178" w:rsidRPr="000170CF">
        <w:rPr>
          <w:rStyle w:val="20"/>
          <w:rFonts w:ascii="宋体" w:eastAsia="宋体" w:hAnsi="宋体" w:cs="Times New Roman" w:hint="eastAsia"/>
          <w:b w:val="0"/>
          <w:sz w:val="24"/>
          <w:szCs w:val="24"/>
        </w:rPr>
        <w:t>、寻找单子句(</w:t>
      </w:r>
      <w:r w:rsidR="00FD0178" w:rsidRPr="000170CF">
        <w:rPr>
          <w:rStyle w:val="20"/>
          <w:rFonts w:ascii="宋体" w:eastAsia="宋体" w:hAnsi="宋体" w:cs="Times New Roman"/>
          <w:b w:val="0"/>
          <w:sz w:val="24"/>
          <w:szCs w:val="24"/>
        </w:rPr>
        <w:t>findunit)</w:t>
      </w:r>
      <w:r w:rsidR="00FD0178" w:rsidRPr="000170CF">
        <w:rPr>
          <w:rStyle w:val="20"/>
          <w:rFonts w:ascii="宋体" w:eastAsia="宋体" w:hAnsi="宋体" w:cs="Times New Roman" w:hint="eastAsia"/>
          <w:b w:val="0"/>
          <w:sz w:val="24"/>
          <w:szCs w:val="24"/>
        </w:rPr>
        <w:t>、寻找最短子句(</w:t>
      </w:r>
      <w:r w:rsidR="00FD0178" w:rsidRPr="000170CF">
        <w:rPr>
          <w:rStyle w:val="20"/>
          <w:rFonts w:ascii="宋体" w:eastAsia="宋体" w:hAnsi="宋体" w:cs="Times New Roman"/>
          <w:b w:val="0"/>
          <w:sz w:val="24"/>
          <w:szCs w:val="24"/>
        </w:rPr>
        <w:t>optimize)</w:t>
      </w:r>
      <w:r w:rsidR="00FD0178" w:rsidRPr="000170CF">
        <w:rPr>
          <w:rStyle w:val="20"/>
          <w:rFonts w:ascii="宋体" w:eastAsia="宋体" w:hAnsi="宋体" w:cs="Times New Roman" w:hint="eastAsia"/>
          <w:b w:val="0"/>
          <w:sz w:val="24"/>
          <w:szCs w:val="24"/>
        </w:rPr>
        <w:t>、遍历公式(</w:t>
      </w:r>
      <w:r w:rsidR="00FD0178" w:rsidRPr="000170CF">
        <w:rPr>
          <w:rStyle w:val="20"/>
          <w:rFonts w:ascii="宋体" w:eastAsia="宋体" w:hAnsi="宋体" w:cs="Times New Roman"/>
          <w:b w:val="0"/>
          <w:sz w:val="24"/>
          <w:szCs w:val="24"/>
        </w:rPr>
        <w:t>display)</w:t>
      </w:r>
      <w:r w:rsidR="00FD0178" w:rsidRPr="000170CF">
        <w:rPr>
          <w:rStyle w:val="20"/>
          <w:rFonts w:ascii="宋体" w:eastAsia="宋体" w:hAnsi="宋体" w:cs="Times New Roman" w:hint="eastAsia"/>
          <w:b w:val="0"/>
          <w:sz w:val="24"/>
          <w:szCs w:val="24"/>
        </w:rPr>
        <w:t>、保存文件(</w:t>
      </w:r>
      <w:r w:rsidR="00FD0178" w:rsidRPr="000170CF">
        <w:rPr>
          <w:rStyle w:val="20"/>
          <w:rFonts w:ascii="宋体" w:eastAsia="宋体" w:hAnsi="宋体" w:cs="Times New Roman"/>
          <w:b w:val="0"/>
          <w:sz w:val="24"/>
          <w:szCs w:val="24"/>
        </w:rPr>
        <w:t>savefile)</w:t>
      </w:r>
      <w:r w:rsidR="00FD0178" w:rsidRPr="000170CF">
        <w:rPr>
          <w:rStyle w:val="20"/>
          <w:rFonts w:ascii="宋体" w:eastAsia="宋体" w:hAnsi="宋体" w:cs="Times New Roman" w:hint="eastAsia"/>
          <w:b w:val="0"/>
          <w:sz w:val="24"/>
          <w:szCs w:val="24"/>
        </w:rPr>
        <w:t>等，依据已建立的链表结构，实现这些基本运算的函数，可在后面的</w:t>
      </w:r>
      <w:r w:rsidR="00FD0178" w:rsidRPr="000170CF">
        <w:rPr>
          <w:rStyle w:val="20"/>
          <w:rFonts w:ascii="宋体" w:eastAsia="宋体" w:hAnsi="宋体" w:cs="Times New Roman"/>
          <w:b w:val="0"/>
          <w:sz w:val="24"/>
          <w:szCs w:val="24"/>
        </w:rPr>
        <w:t>DPLL</w:t>
      </w:r>
      <w:r w:rsidR="00FD0178" w:rsidRPr="000170CF">
        <w:rPr>
          <w:rStyle w:val="20"/>
          <w:rFonts w:ascii="宋体" w:eastAsia="宋体" w:hAnsi="宋体" w:cs="Times New Roman" w:hint="eastAsia"/>
          <w:b w:val="0"/>
          <w:sz w:val="24"/>
          <w:szCs w:val="24"/>
        </w:rPr>
        <w:t>算法求解S</w:t>
      </w:r>
      <w:r w:rsidR="00FD0178" w:rsidRPr="000170CF">
        <w:rPr>
          <w:rStyle w:val="20"/>
          <w:rFonts w:ascii="宋体" w:eastAsia="宋体" w:hAnsi="宋体" w:cs="Times New Roman"/>
          <w:b w:val="0"/>
          <w:sz w:val="24"/>
          <w:szCs w:val="24"/>
        </w:rPr>
        <w:t>AT</w:t>
      </w:r>
      <w:r w:rsidR="00FD0178" w:rsidRPr="000170CF">
        <w:rPr>
          <w:rStyle w:val="20"/>
          <w:rFonts w:ascii="宋体" w:eastAsia="宋体" w:hAnsi="宋体" w:cs="Times New Roman" w:hint="eastAsia"/>
          <w:b w:val="0"/>
          <w:sz w:val="24"/>
          <w:szCs w:val="24"/>
        </w:rPr>
        <w:t>问题中灵活调用，根据</w:t>
      </w:r>
      <w:r w:rsidR="00BD4986" w:rsidRPr="000170CF">
        <w:rPr>
          <w:rStyle w:val="20"/>
          <w:rFonts w:ascii="宋体" w:eastAsia="宋体" w:hAnsi="宋体" w:cs="Times New Roman" w:hint="eastAsia"/>
          <w:b w:val="0"/>
          <w:sz w:val="24"/>
          <w:szCs w:val="24"/>
        </w:rPr>
        <w:t>D</w:t>
      </w:r>
      <w:r w:rsidR="00BD4986" w:rsidRPr="000170CF">
        <w:rPr>
          <w:rStyle w:val="20"/>
          <w:rFonts w:ascii="宋体" w:eastAsia="宋体" w:hAnsi="宋体" w:cs="Times New Roman"/>
          <w:b w:val="0"/>
          <w:sz w:val="24"/>
          <w:szCs w:val="24"/>
        </w:rPr>
        <w:t>PLL</w:t>
      </w:r>
      <w:r w:rsidR="00BD4986" w:rsidRPr="000170CF">
        <w:rPr>
          <w:rStyle w:val="20"/>
          <w:rFonts w:ascii="宋体" w:eastAsia="宋体" w:hAnsi="宋体" w:cs="Times New Roman" w:hint="eastAsia"/>
          <w:b w:val="0"/>
          <w:sz w:val="24"/>
          <w:szCs w:val="24"/>
        </w:rPr>
        <w:t>算法写出判断一个公式是否能满足的函数，并把所赋的值保存在结果数组里。</w:t>
      </w:r>
      <w:bookmarkEnd w:id="21"/>
      <w:bookmarkEnd w:id="22"/>
      <w:bookmarkEnd w:id="23"/>
      <w:bookmarkEnd w:id="24"/>
      <w:bookmarkEnd w:id="25"/>
      <w:bookmarkEnd w:id="26"/>
    </w:p>
    <w:p w:rsidR="00EF719A" w:rsidRDefault="00BD4986" w:rsidP="00EF719A">
      <w:pPr>
        <w:ind w:firstLineChars="200" w:firstLine="480"/>
        <w:jc w:val="left"/>
        <w:rPr>
          <w:rFonts w:ascii="宋体" w:hAnsi="宋体"/>
        </w:rPr>
      </w:pPr>
      <w:bookmarkStart w:id="27" w:name="_Toc5630188"/>
      <w:bookmarkStart w:id="28" w:name="_Toc5630266"/>
      <w:bookmarkStart w:id="29" w:name="_Toc5632767"/>
      <w:bookmarkStart w:id="30" w:name="_Toc5632926"/>
      <w:bookmarkStart w:id="31" w:name="_Toc5633269"/>
      <w:bookmarkStart w:id="32" w:name="_Toc5639119"/>
      <w:r w:rsidRPr="000170CF">
        <w:rPr>
          <w:rStyle w:val="20"/>
          <w:rFonts w:ascii="宋体" w:eastAsia="宋体" w:hAnsi="宋体" w:cs="Times New Roman" w:hint="eastAsia"/>
          <w:b w:val="0"/>
          <w:sz w:val="24"/>
          <w:szCs w:val="24"/>
        </w:rPr>
        <w:t>按照要求，最终需要能够实现读取c</w:t>
      </w:r>
      <w:r w:rsidRPr="000170CF">
        <w:rPr>
          <w:rStyle w:val="20"/>
          <w:rFonts w:ascii="宋体" w:eastAsia="宋体" w:hAnsi="宋体" w:cs="Times New Roman"/>
          <w:b w:val="0"/>
          <w:sz w:val="24"/>
          <w:szCs w:val="24"/>
        </w:rPr>
        <w:t>nf</w:t>
      </w:r>
      <w:r w:rsidRPr="000170CF">
        <w:rPr>
          <w:rStyle w:val="20"/>
          <w:rFonts w:ascii="宋体" w:eastAsia="宋体" w:hAnsi="宋体" w:cs="Times New Roman" w:hint="eastAsia"/>
          <w:b w:val="0"/>
          <w:sz w:val="24"/>
          <w:szCs w:val="24"/>
        </w:rPr>
        <w:t>文件、解析文件，基于一定的物理结构建立公式的内部表示，并遍历结构以验证解析的正确性。对每个算例求解出满足性、求解时间、结果赋值。</w:t>
      </w:r>
      <w:bookmarkEnd w:id="27"/>
      <w:bookmarkEnd w:id="28"/>
      <w:bookmarkEnd w:id="29"/>
      <w:bookmarkEnd w:id="30"/>
      <w:bookmarkEnd w:id="31"/>
      <w:bookmarkEnd w:id="32"/>
      <w:r w:rsidRPr="000170CF">
        <w:rPr>
          <w:rFonts w:ascii="宋体" w:hAnsi="宋体" w:hint="eastAsia"/>
        </w:rPr>
        <w:t>对基本DPLL的实现进行存储结构、分支变元选取策略等某一方面进行优化设计与实现，计算出性能</w:t>
      </w:r>
      <w:r w:rsidRPr="000170CF">
        <w:rPr>
          <w:rFonts w:ascii="宋体" w:hAnsi="宋体"/>
        </w:rPr>
        <w:t>优化率</w:t>
      </w:r>
      <w:r w:rsidRPr="000170CF">
        <w:rPr>
          <w:rFonts w:ascii="宋体" w:hAnsi="宋体" w:hint="eastAsia"/>
        </w:rPr>
        <w:t>。把数独游戏转化为S</w:t>
      </w:r>
      <w:r w:rsidRPr="000170CF">
        <w:rPr>
          <w:rFonts w:ascii="宋体" w:hAnsi="宋体"/>
        </w:rPr>
        <w:t>AT</w:t>
      </w:r>
      <w:r w:rsidRPr="000170CF">
        <w:rPr>
          <w:rFonts w:ascii="宋体" w:hAnsi="宋体" w:hint="eastAsia"/>
        </w:rPr>
        <w:t>问题，利用S</w:t>
      </w:r>
      <w:r w:rsidRPr="000170CF">
        <w:rPr>
          <w:rFonts w:ascii="宋体" w:hAnsi="宋体"/>
        </w:rPr>
        <w:t>AT</w:t>
      </w:r>
      <w:r w:rsidRPr="000170CF">
        <w:rPr>
          <w:rFonts w:ascii="宋体" w:hAnsi="宋体" w:hint="eastAsia"/>
        </w:rPr>
        <w:t>求解器进行问题的求解，形成有一定的用户交互性的数独游戏。</w:t>
      </w:r>
    </w:p>
    <w:p w:rsidR="00EF719A" w:rsidRDefault="00EF719A">
      <w:pPr>
        <w:widowControl/>
        <w:snapToGrid/>
        <w:spacing w:line="240" w:lineRule="auto"/>
        <w:jc w:val="left"/>
        <w:rPr>
          <w:rStyle w:val="10"/>
        </w:rPr>
      </w:pPr>
      <w:r>
        <w:rPr>
          <w:rStyle w:val="10"/>
        </w:rPr>
        <w:br w:type="page"/>
      </w:r>
    </w:p>
    <w:p w:rsidR="007D0F2E" w:rsidRPr="00EF719A" w:rsidRDefault="007D0F2E" w:rsidP="00EF719A">
      <w:pPr>
        <w:pStyle w:val="1"/>
        <w:rPr>
          <w:rFonts w:eastAsia="黑体"/>
          <w:b w:val="0"/>
          <w:sz w:val="32"/>
          <w:szCs w:val="32"/>
        </w:rPr>
      </w:pPr>
      <w:bookmarkStart w:id="33" w:name="_Toc5639120"/>
      <w:r w:rsidRPr="00EF719A">
        <w:rPr>
          <w:rStyle w:val="10"/>
          <w:rFonts w:eastAsia="黑体"/>
          <w:b/>
          <w:sz w:val="32"/>
          <w:szCs w:val="32"/>
        </w:rPr>
        <w:lastRenderedPageBreak/>
        <w:t>2</w:t>
      </w:r>
      <w:r w:rsidRPr="00EF719A">
        <w:rPr>
          <w:rStyle w:val="10"/>
          <w:rFonts w:eastAsia="黑体"/>
          <w:b/>
          <w:sz w:val="32"/>
          <w:szCs w:val="32"/>
        </w:rPr>
        <w:t>系统需求分析与总体设计</w:t>
      </w:r>
      <w:bookmarkEnd w:id="33"/>
    </w:p>
    <w:p w:rsidR="007D0F2E" w:rsidRPr="00EF719A" w:rsidRDefault="007D0F2E" w:rsidP="00EF719A">
      <w:pPr>
        <w:pStyle w:val="2"/>
        <w:rPr>
          <w:rFonts w:ascii="黑体" w:eastAsia="黑体" w:hAnsi="黑体"/>
          <w:sz w:val="28"/>
          <w:szCs w:val="28"/>
        </w:rPr>
      </w:pPr>
      <w:bookmarkStart w:id="34" w:name="_Toc5639121"/>
      <w:r w:rsidRPr="00EF719A">
        <w:rPr>
          <w:rFonts w:ascii="黑体" w:eastAsia="黑体" w:hint="eastAsia"/>
          <w:bCs w:val="0"/>
          <w:sz w:val="28"/>
          <w:szCs w:val="28"/>
        </w:rPr>
        <w:t>2.1系统需求分析</w:t>
      </w:r>
      <w:bookmarkEnd w:id="34"/>
    </w:p>
    <w:p w:rsidR="00CB073A" w:rsidRDefault="00882C6E" w:rsidP="00501DD3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我设计的这个程序，主要就是面向</w:t>
      </w:r>
      <w:r w:rsidR="00CB073A">
        <w:rPr>
          <w:rFonts w:ascii="宋体" w:hAnsi="宋体" w:hint="eastAsia"/>
        </w:rPr>
        <w:t>SAT问题即</w:t>
      </w:r>
      <w:r w:rsidR="00CB073A" w:rsidRPr="00355C03">
        <w:rPr>
          <w:rFonts w:ascii="宋体" w:hAnsi="宋体" w:hint="eastAsia"/>
        </w:rPr>
        <w:t>命题逻辑公式的可满足性问题（satisfiability problem）</w:t>
      </w:r>
      <w:r w:rsidR="00CB073A">
        <w:rPr>
          <w:rFonts w:ascii="宋体" w:hAnsi="宋体" w:hint="eastAsia"/>
        </w:rPr>
        <w:t>，</w:t>
      </w:r>
      <w:r>
        <w:rPr>
          <w:rFonts w:ascii="宋体" w:hAnsi="宋体" w:hint="eastAsia"/>
        </w:rPr>
        <w:t>S</w:t>
      </w:r>
      <w:r>
        <w:rPr>
          <w:rFonts w:ascii="宋体" w:hAnsi="宋体"/>
        </w:rPr>
        <w:t>AT</w:t>
      </w:r>
      <w:r>
        <w:rPr>
          <w:rFonts w:ascii="宋体" w:hAnsi="宋体" w:hint="eastAsia"/>
        </w:rPr>
        <w:t>问题</w:t>
      </w:r>
      <w:r w:rsidR="00CB073A">
        <w:rPr>
          <w:rFonts w:ascii="宋体" w:hAnsi="宋体" w:hint="eastAsia"/>
        </w:rPr>
        <w:t>是计算机科学与人工智能基本问题，</w:t>
      </w:r>
      <w:r w:rsidR="00CB073A" w:rsidRPr="00355C03">
        <w:rPr>
          <w:rFonts w:ascii="宋体" w:hAnsi="宋体" w:hint="eastAsia"/>
        </w:rPr>
        <w:t>是一个典型的NP完全问题</w:t>
      </w:r>
      <w:r w:rsidR="00CB073A">
        <w:rPr>
          <w:rFonts w:ascii="宋体" w:hAnsi="宋体" w:hint="eastAsia"/>
        </w:rPr>
        <w:t>，可广泛应用于许多实际问题如硬件设计、安全协议验证等，具有重要理论意义与应用价值。SAT问题也是程序设计与竞赛的经典问题。</w:t>
      </w:r>
    </w:p>
    <w:p w:rsidR="00CB073A" w:rsidRDefault="00CB073A" w:rsidP="00501DD3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>基于求解S</w:t>
      </w:r>
      <w:r>
        <w:rPr>
          <w:rFonts w:ascii="宋体" w:hAnsi="宋体"/>
        </w:rPr>
        <w:t>AT</w:t>
      </w:r>
      <w:r>
        <w:rPr>
          <w:rFonts w:ascii="宋体" w:hAnsi="宋体" w:hint="eastAsia"/>
        </w:rPr>
        <w:t>问题，可以设计经典的数独游戏，作为一款智力游戏，可以开发用户智力，培养用户的动脑能力。</w:t>
      </w:r>
    </w:p>
    <w:p w:rsidR="007D0F2E" w:rsidRPr="00EF719A" w:rsidRDefault="007D0F2E" w:rsidP="00EF719A">
      <w:pPr>
        <w:pStyle w:val="2"/>
        <w:rPr>
          <w:rFonts w:ascii="黑体" w:eastAsia="黑体"/>
          <w:bCs w:val="0"/>
          <w:sz w:val="28"/>
          <w:szCs w:val="28"/>
        </w:rPr>
      </w:pPr>
      <w:bookmarkStart w:id="35" w:name="_Toc5639122"/>
      <w:r w:rsidRPr="00EF719A">
        <w:rPr>
          <w:rFonts w:ascii="黑体" w:eastAsia="黑体" w:hint="eastAsia"/>
          <w:bCs w:val="0"/>
          <w:sz w:val="28"/>
          <w:szCs w:val="28"/>
        </w:rPr>
        <w:t>2.2系统总体设计</w:t>
      </w:r>
      <w:bookmarkEnd w:id="35"/>
    </w:p>
    <w:p w:rsidR="006F727C" w:rsidRDefault="00882C6E" w:rsidP="00501DD3">
      <w:pPr>
        <w:spacing w:beforeLines="50" w:before="156" w:afterLines="50" w:after="156" w:line="360" w:lineRule="auto"/>
        <w:ind w:firstLineChars="200" w:firstLine="480"/>
        <w:rPr>
          <w:rFonts w:ascii="宋体" w:hAnsi="宋体" w:cstheme="majorBidi"/>
          <w:b/>
          <w:bCs/>
          <w:sz w:val="28"/>
          <w:szCs w:val="28"/>
        </w:rPr>
      </w:pPr>
      <w:r>
        <w:rPr>
          <w:rFonts w:ascii="宋体" w:hAnsi="宋体" w:hint="eastAsia"/>
        </w:rPr>
        <w:t>我</w:t>
      </w:r>
      <w:r w:rsidR="006F727C" w:rsidRPr="006F727C">
        <w:rPr>
          <w:rFonts w:ascii="宋体" w:hAnsi="宋体" w:hint="eastAsia"/>
        </w:rPr>
        <w:t>根据设计</w:t>
      </w:r>
      <w:r w:rsidR="006F727C" w:rsidRPr="006F727C">
        <w:rPr>
          <w:rFonts w:ascii="宋体" w:hAnsi="宋体"/>
        </w:rPr>
        <w:t>问题的功能要求</w:t>
      </w:r>
      <w:r>
        <w:rPr>
          <w:rFonts w:ascii="宋体" w:hAnsi="宋体" w:hint="eastAsia"/>
        </w:rPr>
        <w:t>，以</w:t>
      </w:r>
      <w:r w:rsidR="006F727C" w:rsidRPr="006F727C">
        <w:rPr>
          <w:rFonts w:ascii="宋体" w:hAnsi="宋体"/>
        </w:rPr>
        <w:t>一个程序处理流程图</w:t>
      </w:r>
      <w:r>
        <w:rPr>
          <w:rFonts w:ascii="宋体" w:hAnsi="宋体" w:hint="eastAsia"/>
        </w:rPr>
        <w:t>(图2-1)展现程序的各个功能模块</w:t>
      </w:r>
      <w:r w:rsidR="006F727C" w:rsidRPr="006F727C">
        <w:rPr>
          <w:rFonts w:ascii="宋体" w:hAnsi="宋体"/>
        </w:rPr>
        <w:t>，</w:t>
      </w:r>
      <w:r w:rsidR="006F727C" w:rsidRPr="006F727C">
        <w:rPr>
          <w:rFonts w:ascii="宋体" w:hAnsi="宋体" w:hint="eastAsia"/>
        </w:rPr>
        <w:t>红色部分</w:t>
      </w:r>
      <w:r w:rsidR="006F727C" w:rsidRPr="006F727C">
        <w:rPr>
          <w:rFonts w:ascii="宋体" w:hAnsi="宋体"/>
        </w:rPr>
        <w:t>为</w:t>
      </w:r>
      <w:r w:rsidR="006F727C" w:rsidRPr="006F727C">
        <w:rPr>
          <w:rFonts w:ascii="宋体" w:hAnsi="宋体" w:hint="eastAsia"/>
        </w:rPr>
        <w:t>程序中</w:t>
      </w:r>
      <w:r w:rsidR="006F727C" w:rsidRPr="006F727C">
        <w:rPr>
          <w:rFonts w:ascii="宋体" w:hAnsi="宋体"/>
        </w:rPr>
        <w:t>实现基于DPLL的</w:t>
      </w:r>
      <w:r w:rsidR="006F727C" w:rsidRPr="006F727C">
        <w:rPr>
          <w:rFonts w:ascii="宋体" w:hAnsi="宋体" w:hint="eastAsia"/>
        </w:rPr>
        <w:t>S</w:t>
      </w:r>
      <w:r w:rsidR="006F727C" w:rsidRPr="006F727C">
        <w:rPr>
          <w:rFonts w:ascii="宋体" w:hAnsi="宋体"/>
        </w:rPr>
        <w:t>AT求解相关功能模块，蓝色</w:t>
      </w:r>
      <w:r w:rsidR="006F727C" w:rsidRPr="006F727C">
        <w:rPr>
          <w:rFonts w:ascii="宋体" w:hAnsi="宋体" w:hint="eastAsia"/>
        </w:rPr>
        <w:t>部分</w:t>
      </w:r>
      <w:r w:rsidR="006F727C" w:rsidRPr="006F727C">
        <w:rPr>
          <w:rFonts w:ascii="宋体" w:hAnsi="宋体"/>
        </w:rPr>
        <w:t>是数独游戏</w:t>
      </w:r>
      <w:r w:rsidR="006F727C" w:rsidRPr="006F727C">
        <w:rPr>
          <w:rFonts w:ascii="宋体" w:hAnsi="宋体" w:hint="eastAsia"/>
        </w:rPr>
        <w:t>生成、转化、求解</w:t>
      </w:r>
      <w:r w:rsidR="006F727C" w:rsidRPr="006F727C">
        <w:rPr>
          <w:rFonts w:ascii="宋体" w:hAnsi="宋体"/>
        </w:rPr>
        <w:t>等处理模块</w:t>
      </w:r>
      <w:r w:rsidR="006F727C" w:rsidRPr="006F727C">
        <w:rPr>
          <w:rFonts w:ascii="宋体" w:hAnsi="宋体" w:hint="eastAsia"/>
        </w:rPr>
        <w:t>。</w:t>
      </w:r>
    </w:p>
    <w:p w:rsidR="006F727C" w:rsidRDefault="006F727C" w:rsidP="00501DD3">
      <w:pPr>
        <w:spacing w:beforeLines="50" w:before="156" w:afterLines="50" w:after="156" w:line="360" w:lineRule="auto"/>
        <w:ind w:left="480"/>
        <w:rPr>
          <w:rFonts w:ascii="宋体" w:hAnsi="宋体"/>
        </w:rPr>
      </w:pPr>
      <w:r>
        <w:rPr>
          <w:rFonts w:ascii="宋体" w:hAnsi="宋体" w:hint="eastAsia"/>
        </w:rPr>
        <w:t>本系统实现了</w:t>
      </w:r>
      <w:r w:rsidRPr="006F727C">
        <w:rPr>
          <w:rFonts w:ascii="宋体" w:hAnsi="宋体" w:hint="eastAsia"/>
        </w:rPr>
        <w:t>程序</w:t>
      </w:r>
      <w:r w:rsidRPr="006F727C">
        <w:rPr>
          <w:rFonts w:ascii="宋体" w:hAnsi="宋体"/>
        </w:rPr>
        <w:t>模块</w:t>
      </w:r>
      <w:r w:rsidRPr="006F727C">
        <w:rPr>
          <w:rFonts w:ascii="宋体" w:hAnsi="宋体" w:hint="eastAsia"/>
        </w:rPr>
        <w:t>化</w:t>
      </w:r>
      <w:r>
        <w:rPr>
          <w:rFonts w:ascii="宋体" w:hAnsi="宋体" w:hint="eastAsia"/>
        </w:rPr>
        <w:t>，</w:t>
      </w:r>
      <w:r w:rsidRPr="006F727C">
        <w:rPr>
          <w:rFonts w:ascii="宋体" w:hAnsi="宋体" w:hint="eastAsia"/>
        </w:rPr>
        <w:t>程序</w:t>
      </w:r>
      <w:r w:rsidRPr="006F727C">
        <w:rPr>
          <w:rFonts w:ascii="宋体" w:hAnsi="宋体"/>
        </w:rPr>
        <w:t>源代码</w:t>
      </w:r>
      <w:r w:rsidRPr="006F727C">
        <w:rPr>
          <w:rFonts w:ascii="宋体" w:hAnsi="宋体" w:hint="eastAsia"/>
        </w:rPr>
        <w:t>进行</w:t>
      </w:r>
      <w:r w:rsidRPr="006F727C">
        <w:rPr>
          <w:rFonts w:ascii="宋体" w:hAnsi="宋体"/>
        </w:rPr>
        <w:t>模块化组织。</w:t>
      </w:r>
      <w:r w:rsidRPr="006F727C">
        <w:rPr>
          <w:rFonts w:ascii="宋体" w:hAnsi="宋体" w:hint="eastAsia"/>
        </w:rPr>
        <w:t>主要</w:t>
      </w:r>
      <w:r w:rsidRPr="006F727C">
        <w:rPr>
          <w:rFonts w:ascii="宋体" w:hAnsi="宋体"/>
        </w:rPr>
        <w:t>模块包括</w:t>
      </w:r>
      <w:r>
        <w:rPr>
          <w:rFonts w:ascii="宋体" w:hAnsi="宋体" w:hint="eastAsia"/>
        </w:rPr>
        <w:t>：</w:t>
      </w:r>
    </w:p>
    <w:p w:rsidR="006F727C" w:rsidRDefault="006F727C" w:rsidP="00501DD3">
      <w:pPr>
        <w:spacing w:beforeLines="50" w:before="156" w:afterLines="50" w:after="156" w:line="360" w:lineRule="auto"/>
        <w:rPr>
          <w:rFonts w:ascii="宋体" w:hAnsi="宋体"/>
        </w:rPr>
      </w:pPr>
      <w:r>
        <w:rPr>
          <w:rFonts w:ascii="宋体" w:hAnsi="宋体" w:hint="eastAsia"/>
        </w:rPr>
        <w:t>1.</w:t>
      </w:r>
      <w:r w:rsidRPr="006F727C">
        <w:rPr>
          <w:rFonts w:ascii="宋体" w:hAnsi="宋体" w:hint="eastAsia"/>
        </w:rPr>
        <w:t>主控、交互</w:t>
      </w:r>
      <w:r w:rsidRPr="006F727C">
        <w:rPr>
          <w:rFonts w:ascii="宋体" w:hAnsi="宋体"/>
        </w:rPr>
        <w:t>与显示模块</w:t>
      </w:r>
      <w:r w:rsidRPr="006F727C">
        <w:rPr>
          <w:rFonts w:ascii="宋体" w:hAnsi="宋体" w:hint="eastAsia"/>
        </w:rPr>
        <w:t>（display）</w:t>
      </w:r>
    </w:p>
    <w:p w:rsidR="006F727C" w:rsidRPr="006F727C" w:rsidRDefault="006F727C" w:rsidP="00501DD3">
      <w:pPr>
        <w:spacing w:beforeLines="50" w:before="156" w:afterLines="50" w:after="156" w:line="360" w:lineRule="auto"/>
        <w:rPr>
          <w:rFonts w:ascii="宋体" w:hAnsi="宋体"/>
        </w:rPr>
      </w:pPr>
      <w:r>
        <w:rPr>
          <w:rFonts w:ascii="宋体" w:hAnsi="宋体" w:hint="eastAsia"/>
        </w:rPr>
        <w:t>2.</w:t>
      </w:r>
      <w:r w:rsidRPr="006F727C">
        <w:rPr>
          <w:rFonts w:ascii="宋体" w:hAnsi="宋体" w:hint="eastAsia"/>
        </w:rPr>
        <w:t>C</w:t>
      </w:r>
      <w:r w:rsidRPr="006F727C">
        <w:rPr>
          <w:rFonts w:ascii="宋体" w:hAnsi="宋体"/>
        </w:rPr>
        <w:t>NF解析模块</w:t>
      </w:r>
      <w:r w:rsidRPr="006F727C">
        <w:rPr>
          <w:rFonts w:ascii="宋体" w:hAnsi="宋体" w:hint="eastAsia"/>
        </w:rPr>
        <w:t>（cnf</w:t>
      </w:r>
      <w:r w:rsidRPr="006F727C">
        <w:rPr>
          <w:rFonts w:ascii="宋体" w:hAnsi="宋体"/>
        </w:rPr>
        <w:t>parser</w:t>
      </w:r>
      <w:r w:rsidRPr="006F727C">
        <w:rPr>
          <w:rFonts w:ascii="宋体" w:hAnsi="宋体" w:hint="eastAsia"/>
        </w:rPr>
        <w:t>）</w:t>
      </w:r>
    </w:p>
    <w:p w:rsidR="006F727C" w:rsidRDefault="006F727C" w:rsidP="00501DD3">
      <w:pPr>
        <w:spacing w:beforeLines="50" w:before="156" w:afterLines="50" w:after="156" w:line="360" w:lineRule="auto"/>
        <w:rPr>
          <w:rFonts w:ascii="宋体" w:hAnsi="宋体" w:cstheme="majorBidi"/>
          <w:b/>
          <w:bCs/>
          <w:sz w:val="28"/>
          <w:szCs w:val="28"/>
        </w:rPr>
      </w:pPr>
      <w:r>
        <w:rPr>
          <w:rFonts w:ascii="宋体" w:hAnsi="宋体" w:hint="eastAsia"/>
        </w:rPr>
        <w:t>3.</w:t>
      </w:r>
      <w:r w:rsidRPr="006F727C">
        <w:rPr>
          <w:rFonts w:ascii="宋体" w:hAnsi="宋体" w:hint="eastAsia"/>
        </w:rPr>
        <w:t>核心</w:t>
      </w:r>
      <w:r w:rsidRPr="006F727C">
        <w:rPr>
          <w:rFonts w:ascii="宋体" w:hAnsi="宋体"/>
        </w:rPr>
        <w:t>DPLL模块</w:t>
      </w:r>
      <w:r w:rsidRPr="006F727C">
        <w:rPr>
          <w:rFonts w:ascii="宋体" w:hAnsi="宋体" w:hint="eastAsia"/>
        </w:rPr>
        <w:t>( solver</w:t>
      </w:r>
      <w:r w:rsidRPr="006F727C">
        <w:rPr>
          <w:rFonts w:ascii="宋体" w:hAnsi="宋体"/>
        </w:rPr>
        <w:t>)</w:t>
      </w:r>
    </w:p>
    <w:p w:rsidR="006F727C" w:rsidRDefault="006F727C" w:rsidP="00501DD3">
      <w:pPr>
        <w:spacing w:beforeLines="50" w:before="156" w:afterLines="50" w:after="156" w:line="360" w:lineRule="auto"/>
        <w:rPr>
          <w:rFonts w:ascii="宋体" w:hAnsi="宋体" w:cstheme="majorBidi"/>
          <w:b/>
          <w:bCs/>
          <w:sz w:val="28"/>
          <w:szCs w:val="28"/>
        </w:rPr>
      </w:pPr>
      <w:r>
        <w:rPr>
          <w:rFonts w:ascii="宋体" w:hAnsi="宋体" w:hint="eastAsia"/>
        </w:rPr>
        <w:t>4.</w:t>
      </w:r>
      <w:r w:rsidRPr="006F727C">
        <w:rPr>
          <w:rFonts w:ascii="宋体" w:hAnsi="宋体" w:hint="eastAsia"/>
        </w:rPr>
        <w:t>数独</w:t>
      </w:r>
      <w:r w:rsidRPr="006F727C">
        <w:rPr>
          <w:rFonts w:ascii="宋体" w:hAnsi="宋体"/>
        </w:rPr>
        <w:t>模块</w:t>
      </w:r>
      <w:r w:rsidRPr="006F727C">
        <w:rPr>
          <w:rFonts w:ascii="宋体" w:hAnsi="宋体" w:hint="eastAsia"/>
        </w:rPr>
        <w:t>,</w:t>
      </w:r>
      <w:r w:rsidRPr="006F727C">
        <w:rPr>
          <w:rFonts w:ascii="宋体" w:hAnsi="宋体"/>
        </w:rPr>
        <w:t>包括数独生成</w:t>
      </w:r>
      <w:r w:rsidRPr="006F727C">
        <w:rPr>
          <w:rFonts w:ascii="宋体" w:hAnsi="宋体" w:hint="eastAsia"/>
        </w:rPr>
        <w:t>、归约、求解(</w:t>
      </w:r>
      <w:r w:rsidRPr="006F727C">
        <w:rPr>
          <w:rFonts w:ascii="宋体" w:hAnsi="宋体"/>
        </w:rPr>
        <w:t>Sudoku)</w:t>
      </w:r>
    </w:p>
    <w:p w:rsidR="006F727C" w:rsidRPr="006F727C" w:rsidRDefault="006F727C" w:rsidP="00501DD3">
      <w:pPr>
        <w:spacing w:beforeLines="50" w:before="156" w:afterLines="50" w:after="156" w:line="360" w:lineRule="auto"/>
        <w:rPr>
          <w:rFonts w:ascii="宋体" w:hAnsi="宋体" w:cstheme="majorBidi"/>
          <w:b/>
          <w:bCs/>
          <w:sz w:val="28"/>
          <w:szCs w:val="28"/>
        </w:rPr>
      </w:pPr>
      <w:r>
        <w:rPr>
          <w:rFonts w:ascii="宋体" w:hAnsi="宋体" w:hint="eastAsia"/>
        </w:rPr>
        <w:t>5.</w:t>
      </w:r>
      <w:r w:rsidRPr="006F727C">
        <w:rPr>
          <w:rFonts w:ascii="宋体" w:hAnsi="宋体" w:hint="eastAsia"/>
        </w:rPr>
        <w:t>CNF公式的内部存储结构</w:t>
      </w:r>
    </w:p>
    <w:p w:rsidR="007D0F2E" w:rsidRPr="00750002" w:rsidRDefault="007D0F2E" w:rsidP="00501DD3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 w:rsidRPr="00750002">
        <w:rPr>
          <w:rFonts w:ascii="宋体" w:hAnsi="宋体"/>
        </w:rPr>
        <w:t>完整的系统模块结构图</w:t>
      </w:r>
      <w:r w:rsidR="006F727C">
        <w:rPr>
          <w:rFonts w:ascii="宋体" w:hAnsi="宋体" w:hint="eastAsia"/>
        </w:rPr>
        <w:t>，如图2.1所示</w:t>
      </w:r>
      <w:r w:rsidRPr="00750002">
        <w:rPr>
          <w:rFonts w:ascii="宋体" w:hAnsi="宋体"/>
        </w:rPr>
        <w:t>。</w:t>
      </w:r>
    </w:p>
    <w:p w:rsidR="007D0F2E" w:rsidRDefault="006F727C" w:rsidP="007D0F2E">
      <w:pPr>
        <w:spacing w:line="360" w:lineRule="auto"/>
        <w:ind w:left="120" w:hangingChars="50" w:hanging="120"/>
        <w:jc w:val="center"/>
        <w:rPr>
          <w:rFonts w:ascii="宋体" w:hAnsi="宋体"/>
        </w:rPr>
      </w:pPr>
      <w:r>
        <w:object w:dxaOrig="8968" w:dyaOrig="9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pt;height:430pt" o:ole="">
            <v:imagedata r:id="rId14" o:title=""/>
          </v:shape>
          <o:OLEObject Type="Embed" ProgID="Visio.Drawing.11" ShapeID="_x0000_i1025" DrawAspect="Content" ObjectID="_1616252247" r:id="rId15"/>
        </w:object>
      </w:r>
    </w:p>
    <w:p w:rsidR="007D0F2E" w:rsidRPr="00672ED9" w:rsidRDefault="007D0F2E" w:rsidP="007D0F2E">
      <w:pPr>
        <w:spacing w:line="360" w:lineRule="auto"/>
        <w:ind w:left="120" w:hangingChars="50" w:hanging="120"/>
        <w:jc w:val="center"/>
        <w:rPr>
          <w:rFonts w:ascii="黑体" w:eastAsia="黑体" w:hAnsi="黑体"/>
        </w:rPr>
      </w:pPr>
      <w:r w:rsidRPr="00672ED9">
        <w:rPr>
          <w:rFonts w:ascii="黑体" w:eastAsia="黑体" w:hAnsi="黑体" w:hint="eastAsia"/>
        </w:rPr>
        <w:t>图</w:t>
      </w:r>
      <w:r w:rsidR="00672ED9" w:rsidRPr="00672ED9">
        <w:rPr>
          <w:rFonts w:eastAsia="黑体"/>
        </w:rPr>
        <w:t>2-</w:t>
      </w:r>
      <w:r w:rsidRPr="00672ED9">
        <w:rPr>
          <w:rFonts w:eastAsia="黑体"/>
        </w:rPr>
        <w:t>1</w:t>
      </w:r>
      <w:r w:rsidR="00672ED9" w:rsidRPr="00672ED9">
        <w:rPr>
          <w:rFonts w:ascii="黑体" w:eastAsia="黑体" w:hAnsi="黑体"/>
        </w:rPr>
        <w:t xml:space="preserve"> </w:t>
      </w:r>
      <w:r w:rsidR="00672ED9" w:rsidRPr="00672ED9">
        <w:rPr>
          <w:rFonts w:ascii="黑体" w:eastAsia="黑体" w:hAnsi="黑体" w:hint="eastAsia"/>
        </w:rPr>
        <w:t>程序模块化流程图</w:t>
      </w:r>
    </w:p>
    <w:p w:rsidR="006F7B3E" w:rsidRDefault="00CD37EE" w:rsidP="006F7B3E">
      <w:pPr>
        <w:spacing w:line="360" w:lineRule="auto"/>
        <w:ind w:left="120"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该系统</w:t>
      </w:r>
      <w:r w:rsidR="00F94B03">
        <w:rPr>
          <w:rFonts w:ascii="宋体" w:hAnsi="宋体" w:hint="eastAsia"/>
        </w:rPr>
        <w:t>开始界面为一个</w:t>
      </w:r>
      <w:r w:rsidR="00F1439F">
        <w:rPr>
          <w:rFonts w:ascii="宋体" w:hAnsi="宋体" w:hint="eastAsia"/>
        </w:rPr>
        <w:t>选项</w:t>
      </w:r>
      <w:r w:rsidR="00F94B03">
        <w:rPr>
          <w:rFonts w:ascii="宋体" w:hAnsi="宋体" w:hint="eastAsia"/>
        </w:rPr>
        <w:t>，</w:t>
      </w:r>
      <w:r w:rsidR="00E955CF">
        <w:rPr>
          <w:rFonts w:ascii="宋体" w:hAnsi="宋体" w:hint="eastAsia"/>
        </w:rPr>
        <w:t>可以选择1.求解S</w:t>
      </w:r>
      <w:r w:rsidR="00E955CF">
        <w:rPr>
          <w:rFonts w:ascii="宋体" w:hAnsi="宋体"/>
        </w:rPr>
        <w:t>AT</w:t>
      </w:r>
      <w:r w:rsidR="00E955CF">
        <w:rPr>
          <w:rFonts w:ascii="宋体" w:hAnsi="宋体" w:hint="eastAsia"/>
        </w:rPr>
        <w:t>或者2.数独游戏。</w:t>
      </w:r>
    </w:p>
    <w:p w:rsidR="00E955CF" w:rsidRDefault="006F7B3E" w:rsidP="006F7B3E">
      <w:pPr>
        <w:spacing w:line="360" w:lineRule="auto"/>
        <w:ind w:left="120"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当输</w:t>
      </w:r>
      <w:r w:rsidR="00E955CF">
        <w:rPr>
          <w:rFonts w:ascii="宋体" w:hAnsi="宋体" w:hint="eastAsia"/>
        </w:rPr>
        <w:t>入1后</w:t>
      </w:r>
      <w:r>
        <w:rPr>
          <w:rFonts w:ascii="宋体" w:hAnsi="宋体" w:hint="eastAsia"/>
        </w:rPr>
        <w:t>，</w:t>
      </w:r>
      <w:r w:rsidR="00E955CF">
        <w:rPr>
          <w:rFonts w:ascii="宋体" w:hAnsi="宋体" w:hint="eastAsia"/>
        </w:rPr>
        <w:t>界面会显示一个菜单，</w:t>
      </w:r>
      <w:r w:rsidR="00F94B03">
        <w:rPr>
          <w:rFonts w:ascii="宋体" w:hAnsi="宋体" w:hint="eastAsia"/>
        </w:rPr>
        <w:t>其中有包括D</w:t>
      </w:r>
      <w:r w:rsidR="00F94B03">
        <w:rPr>
          <w:rFonts w:ascii="宋体" w:hAnsi="宋体"/>
        </w:rPr>
        <w:t>PLL</w:t>
      </w:r>
      <w:r w:rsidR="00F94B03">
        <w:rPr>
          <w:rFonts w:ascii="宋体" w:hAnsi="宋体" w:hint="eastAsia"/>
        </w:rPr>
        <w:t>算法求解S</w:t>
      </w:r>
      <w:r w:rsidR="00F94B03">
        <w:rPr>
          <w:rFonts w:ascii="宋体" w:hAnsi="宋体"/>
        </w:rPr>
        <w:t>AT</w:t>
      </w:r>
      <w:r w:rsidR="00F94B03">
        <w:rPr>
          <w:rFonts w:ascii="宋体" w:hAnsi="宋体" w:hint="eastAsia"/>
        </w:rPr>
        <w:t>问题在内的</w:t>
      </w:r>
      <w:r w:rsidR="000F1EC5">
        <w:rPr>
          <w:rFonts w:ascii="宋体" w:hAnsi="宋体" w:hint="eastAsia"/>
        </w:rPr>
        <w:t>八</w:t>
      </w:r>
      <w:r w:rsidR="00E955CF">
        <w:rPr>
          <w:rFonts w:ascii="宋体" w:hAnsi="宋体" w:hint="eastAsia"/>
        </w:rPr>
        <w:t>种操作0-</w:t>
      </w:r>
      <w:r w:rsidR="000F1EC5">
        <w:rPr>
          <w:rFonts w:ascii="宋体" w:hAnsi="宋体" w:hint="eastAsia"/>
        </w:rPr>
        <w:t>7</w:t>
      </w:r>
      <w:r w:rsidR="00E955CF">
        <w:rPr>
          <w:rFonts w:ascii="宋体" w:hAnsi="宋体" w:hint="eastAsia"/>
        </w:rPr>
        <w:t>，分别为:</w:t>
      </w:r>
    </w:p>
    <w:p w:rsidR="00E955CF" w:rsidRPr="00E955CF" w:rsidRDefault="00E955CF" w:rsidP="00E955CF">
      <w:pPr>
        <w:spacing w:line="360" w:lineRule="auto"/>
        <w:ind w:left="120" w:hangingChars="50" w:hanging="120"/>
      </w:pPr>
      <w:r w:rsidRPr="00E955CF">
        <w:t>1.OpenFile</w:t>
      </w:r>
      <w:r>
        <w:t>(</w:t>
      </w:r>
      <w:r>
        <w:rPr>
          <w:rFonts w:hint="eastAsia"/>
        </w:rPr>
        <w:t>打开、读取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文件，并建立公式的内部表示，并遍历物理结构，显示出变元数、子句数和每个子句</w:t>
      </w:r>
      <w:r>
        <w:rPr>
          <w:rFonts w:hint="eastAsia"/>
        </w:rPr>
        <w:t>)</w:t>
      </w:r>
    </w:p>
    <w:p w:rsidR="00E955CF" w:rsidRPr="00E955CF" w:rsidRDefault="00E955CF" w:rsidP="00E955CF">
      <w:pPr>
        <w:spacing w:line="360" w:lineRule="auto"/>
        <w:ind w:left="120" w:hangingChars="50" w:hanging="120"/>
      </w:pPr>
      <w:r w:rsidRPr="00E955CF">
        <w:t>2.DPLLsolve</w:t>
      </w:r>
      <w:r>
        <w:rPr>
          <w:rFonts w:hint="eastAsia"/>
        </w:rPr>
        <w:t>(</w:t>
      </w:r>
      <w:r>
        <w:rPr>
          <w:rFonts w:hint="eastAsia"/>
        </w:rPr>
        <w:t>核心算法，求解</w:t>
      </w:r>
      <w:r>
        <w:rPr>
          <w:rFonts w:hint="eastAsia"/>
        </w:rPr>
        <w:t>S</w:t>
      </w:r>
      <w:r>
        <w:t>AT</w:t>
      </w:r>
      <w:r>
        <w:rPr>
          <w:rFonts w:hint="eastAsia"/>
        </w:rPr>
        <w:t>的关键，显示是否可满足、满足时各变元取值、求解所用的时间</w:t>
      </w:r>
      <w:r>
        <w:t>)</w:t>
      </w:r>
    </w:p>
    <w:p w:rsidR="00E955CF" w:rsidRPr="00E955CF" w:rsidRDefault="00E955CF" w:rsidP="00E955CF">
      <w:pPr>
        <w:spacing w:line="360" w:lineRule="auto"/>
        <w:ind w:left="120" w:hangingChars="50" w:hanging="120"/>
      </w:pPr>
      <w:r w:rsidRPr="00E955CF">
        <w:t>3.addClause</w:t>
      </w:r>
      <w:r>
        <w:rPr>
          <w:rFonts w:hint="eastAsia"/>
        </w:rPr>
        <w:t>(</w:t>
      </w:r>
      <w:r>
        <w:rPr>
          <w:rFonts w:hint="eastAsia"/>
        </w:rPr>
        <w:t>增加子句</w:t>
      </w:r>
      <w:r>
        <w:t>)</w:t>
      </w:r>
    </w:p>
    <w:p w:rsidR="00E955CF" w:rsidRDefault="00E955CF" w:rsidP="00E955CF">
      <w:pPr>
        <w:spacing w:line="360" w:lineRule="auto"/>
        <w:ind w:left="120" w:hangingChars="50" w:hanging="120"/>
      </w:pPr>
      <w:r w:rsidRPr="00E955CF">
        <w:t>4.removeclause</w:t>
      </w:r>
      <w:r>
        <w:t>(</w:t>
      </w:r>
      <w:r>
        <w:rPr>
          <w:rFonts w:hint="eastAsia"/>
        </w:rPr>
        <w:t>删除子句</w:t>
      </w:r>
      <w:r>
        <w:t>)</w:t>
      </w:r>
    </w:p>
    <w:p w:rsidR="000F1EC5" w:rsidRDefault="000F1EC5" w:rsidP="00E955CF">
      <w:pPr>
        <w:spacing w:line="360" w:lineRule="auto"/>
        <w:ind w:left="120" w:hangingChars="50" w:hanging="120"/>
      </w:pPr>
      <w:r>
        <w:rPr>
          <w:rFonts w:hint="eastAsia"/>
        </w:rPr>
        <w:t>5.</w:t>
      </w:r>
      <w:r w:rsidR="00E955CF" w:rsidRPr="00E955CF">
        <w:t>simplify</w:t>
      </w:r>
      <w:r>
        <w:t>(</w:t>
      </w:r>
      <w:r>
        <w:rPr>
          <w:rFonts w:hint="eastAsia"/>
        </w:rPr>
        <w:t>根据输入的文字化简公式</w:t>
      </w:r>
      <w:r>
        <w:rPr>
          <w:rFonts w:hint="eastAsia"/>
        </w:rPr>
        <w:t>)</w:t>
      </w:r>
    </w:p>
    <w:p w:rsidR="000F1EC5" w:rsidRDefault="000F1EC5" w:rsidP="00E955CF">
      <w:pPr>
        <w:spacing w:line="360" w:lineRule="auto"/>
        <w:ind w:left="120" w:hangingChars="50" w:hanging="120"/>
      </w:pPr>
      <w:r>
        <w:lastRenderedPageBreak/>
        <w:t>6</w:t>
      </w:r>
      <w:r w:rsidR="00E955CF" w:rsidRPr="00E955CF">
        <w:t>.display</w:t>
      </w:r>
      <w:r>
        <w:rPr>
          <w:rFonts w:hint="eastAsia"/>
        </w:rPr>
        <w:t>(</w:t>
      </w:r>
      <w:r>
        <w:rPr>
          <w:rFonts w:hint="eastAsia"/>
        </w:rPr>
        <w:t>遍历输出各子句</w:t>
      </w:r>
      <w:r>
        <w:t>)</w:t>
      </w:r>
    </w:p>
    <w:p w:rsidR="000F1EC5" w:rsidRDefault="000F1EC5" w:rsidP="00E955CF">
      <w:pPr>
        <w:spacing w:line="360" w:lineRule="auto"/>
        <w:ind w:left="120" w:hangingChars="50" w:hanging="120"/>
      </w:pPr>
      <w:r>
        <w:rPr>
          <w:rFonts w:hint="eastAsia"/>
        </w:rPr>
        <w:t>7</w:t>
      </w:r>
      <w:r w:rsidR="00E955CF" w:rsidRPr="00E955CF">
        <w:t>.removeLiteral</w:t>
      </w:r>
      <w:r>
        <w:t>(</w:t>
      </w:r>
      <w:r>
        <w:rPr>
          <w:rFonts w:hint="eastAsia"/>
        </w:rPr>
        <w:t>删除文字</w:t>
      </w:r>
      <w:r>
        <w:t>)</w:t>
      </w:r>
    </w:p>
    <w:p w:rsidR="00BD7C1E" w:rsidRPr="00E955CF" w:rsidRDefault="00E955CF" w:rsidP="00E955CF">
      <w:pPr>
        <w:spacing w:line="360" w:lineRule="auto"/>
        <w:ind w:left="120" w:hangingChars="50" w:hanging="120"/>
      </w:pPr>
      <w:r w:rsidRPr="00E955CF">
        <w:t>0.exit</w:t>
      </w:r>
      <w:r w:rsidR="000F1EC5">
        <w:rPr>
          <w:rFonts w:hint="eastAsia"/>
        </w:rPr>
        <w:t>(</w:t>
      </w:r>
      <w:r w:rsidR="000F1EC5">
        <w:rPr>
          <w:rFonts w:hint="eastAsia"/>
        </w:rPr>
        <w:t>退出菜单</w:t>
      </w:r>
      <w:r w:rsidR="000F1EC5">
        <w:t>)</w:t>
      </w:r>
    </w:p>
    <w:p w:rsidR="00BD7C1E" w:rsidRDefault="006F7B3E" w:rsidP="006F7B3E">
      <w:pPr>
        <w:spacing w:line="360" w:lineRule="auto"/>
        <w:ind w:left="120" w:hangingChars="50" w:hanging="120"/>
        <w:rPr>
          <w:rFonts w:ascii="宋体" w:hAnsi="宋体"/>
        </w:rPr>
      </w:pP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 xml:space="preserve">    </w:t>
      </w:r>
      <w:r>
        <w:rPr>
          <w:rFonts w:ascii="宋体" w:hAnsi="宋体" w:hint="eastAsia"/>
        </w:rPr>
        <w:t>当输入为0时，进入数独游戏，界面随机显示一个数独棋盘，并</w:t>
      </w:r>
      <w:r w:rsidR="00BD75AE">
        <w:rPr>
          <w:rFonts w:ascii="宋体" w:hAnsi="宋体" w:hint="eastAsia"/>
        </w:rPr>
        <w:t>调</w:t>
      </w:r>
      <w:r>
        <w:rPr>
          <w:rFonts w:ascii="宋体" w:hAnsi="宋体" w:hint="eastAsia"/>
        </w:rPr>
        <w:t>用函数</w:t>
      </w:r>
      <w:r w:rsidR="00BD75AE" w:rsidRPr="00BD75AE">
        <w:t>transformcnf</w:t>
      </w:r>
      <w:r w:rsidR="00BD75AE">
        <w:t>(int s[9][9])</w:t>
      </w:r>
      <w:r w:rsidR="00BD75AE">
        <w:rPr>
          <w:rFonts w:hint="eastAsia"/>
        </w:rPr>
        <w:t>将数独格局转化为</w:t>
      </w:r>
      <w:r w:rsidR="00BD75AE">
        <w:rPr>
          <w:rFonts w:hint="eastAsia"/>
        </w:rPr>
        <w:t>S</w:t>
      </w:r>
      <w:r w:rsidR="00BD75AE">
        <w:t>AT</w:t>
      </w:r>
      <w:r w:rsidR="00BD75AE">
        <w:rPr>
          <w:rFonts w:hint="eastAsia"/>
        </w:rPr>
        <w:t>问题，</w:t>
      </w:r>
      <w:r>
        <w:rPr>
          <w:rFonts w:ascii="宋体" w:hAnsi="宋体" w:hint="eastAsia"/>
        </w:rPr>
        <w:t>生成在一个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>文件中，随即打开文件</w:t>
      </w:r>
      <w:r w:rsidR="00BD75AE">
        <w:rPr>
          <w:rFonts w:ascii="宋体" w:hAnsi="宋体" w:hint="eastAsia"/>
        </w:rPr>
        <w:t>调用</w:t>
      </w:r>
      <w:r w:rsidR="00BD75AE">
        <w:rPr>
          <w:rFonts w:ascii="宋体" w:hAnsi="宋体"/>
        </w:rPr>
        <w:t>SAT</w:t>
      </w:r>
      <w:r w:rsidR="00BD75AE">
        <w:rPr>
          <w:rFonts w:ascii="宋体" w:hAnsi="宋体" w:hint="eastAsia"/>
        </w:rPr>
        <w:t>求解器中的D</w:t>
      </w:r>
      <w:r w:rsidR="00BD75AE">
        <w:rPr>
          <w:rFonts w:ascii="宋体" w:hAnsi="宋体"/>
        </w:rPr>
        <w:t>PLL</w:t>
      </w:r>
      <w:r w:rsidR="00BD75AE">
        <w:rPr>
          <w:rFonts w:ascii="宋体" w:hAnsi="宋体" w:hint="eastAsia"/>
        </w:rPr>
        <w:t>函数对文件进行求解，最后可按</w:t>
      </w:r>
      <w:r w:rsidR="00BD75AE" w:rsidRPr="00BD75AE">
        <w:t>enter</w:t>
      </w:r>
      <w:r w:rsidR="00BD75AE">
        <w:rPr>
          <w:rFonts w:ascii="宋体" w:hAnsi="宋体" w:hint="eastAsia"/>
        </w:rPr>
        <w:t>键查看该数独游戏的答案，同样也是以9*9的棋盘形式给出。</w:t>
      </w:r>
    </w:p>
    <w:p w:rsidR="00BD7C1E" w:rsidRDefault="00BD7C1E" w:rsidP="007D0F2E">
      <w:pPr>
        <w:spacing w:line="360" w:lineRule="auto"/>
        <w:ind w:left="120" w:hangingChars="50" w:hanging="120"/>
        <w:jc w:val="center"/>
        <w:rPr>
          <w:rFonts w:ascii="宋体" w:hAnsi="宋体"/>
        </w:rPr>
      </w:pPr>
    </w:p>
    <w:p w:rsidR="00BD7C1E" w:rsidRDefault="00BD7C1E" w:rsidP="007D0F2E">
      <w:pPr>
        <w:spacing w:line="360" w:lineRule="auto"/>
        <w:ind w:left="120" w:hangingChars="50" w:hanging="120"/>
        <w:jc w:val="center"/>
        <w:rPr>
          <w:rFonts w:ascii="宋体" w:hAnsi="宋体"/>
        </w:rPr>
      </w:pPr>
    </w:p>
    <w:p w:rsidR="00CD5AD1" w:rsidRDefault="00CD5AD1" w:rsidP="007D0F2E">
      <w:pPr>
        <w:spacing w:line="360" w:lineRule="auto"/>
        <w:ind w:left="120" w:hangingChars="50" w:hanging="120"/>
        <w:jc w:val="center"/>
        <w:rPr>
          <w:rFonts w:ascii="宋体" w:hAnsi="宋体"/>
        </w:rPr>
      </w:pPr>
    </w:p>
    <w:p w:rsidR="00CD5AD1" w:rsidRDefault="00CD5AD1" w:rsidP="007D0F2E">
      <w:pPr>
        <w:spacing w:line="360" w:lineRule="auto"/>
        <w:ind w:left="120" w:hangingChars="50" w:hanging="120"/>
        <w:jc w:val="center"/>
        <w:rPr>
          <w:rFonts w:ascii="宋体" w:hAnsi="宋体"/>
        </w:rPr>
      </w:pPr>
    </w:p>
    <w:p w:rsidR="00CD5AD1" w:rsidRDefault="00CD5AD1" w:rsidP="007D0F2E">
      <w:pPr>
        <w:spacing w:line="360" w:lineRule="auto"/>
        <w:ind w:left="120" w:hangingChars="50" w:hanging="120"/>
        <w:jc w:val="center"/>
        <w:rPr>
          <w:rFonts w:ascii="宋体" w:hAnsi="宋体"/>
        </w:rPr>
      </w:pPr>
    </w:p>
    <w:p w:rsidR="00113257" w:rsidRDefault="00113257">
      <w:pPr>
        <w:widowControl/>
        <w:snapToGrid/>
        <w:spacing w:line="240" w:lineRule="auto"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</w:p>
    <w:p w:rsidR="007D0F2E" w:rsidRPr="00EF719A" w:rsidRDefault="007D0F2E" w:rsidP="00EF719A">
      <w:pPr>
        <w:pStyle w:val="1"/>
      </w:pPr>
      <w:bookmarkStart w:id="36" w:name="_Toc5639123"/>
      <w:r w:rsidRPr="00EF719A">
        <w:lastRenderedPageBreak/>
        <w:t>3</w:t>
      </w:r>
      <w:r w:rsidRPr="00EF719A">
        <w:rPr>
          <w:rFonts w:hint="eastAsia"/>
        </w:rPr>
        <w:t>系统详细设计</w:t>
      </w:r>
      <w:bookmarkEnd w:id="36"/>
    </w:p>
    <w:p w:rsidR="007D0F2E" w:rsidRPr="00EF719A" w:rsidRDefault="007D0F2E" w:rsidP="00EF719A">
      <w:pPr>
        <w:pStyle w:val="2"/>
        <w:rPr>
          <w:rFonts w:ascii="黑体" w:eastAsia="黑体" w:hAnsi="黑体"/>
          <w:sz w:val="28"/>
          <w:szCs w:val="28"/>
        </w:rPr>
      </w:pPr>
      <w:bookmarkStart w:id="37" w:name="_Toc5639124"/>
      <w:r w:rsidRPr="00EF719A">
        <w:rPr>
          <w:rFonts w:ascii="黑体" w:eastAsia="黑体" w:hint="eastAsia"/>
          <w:bCs w:val="0"/>
          <w:sz w:val="28"/>
          <w:szCs w:val="28"/>
        </w:rPr>
        <w:t>3</w:t>
      </w:r>
      <w:r w:rsidR="00F704A1" w:rsidRPr="00EF719A">
        <w:rPr>
          <w:rFonts w:ascii="黑体" w:eastAsia="黑体" w:hint="eastAsia"/>
          <w:bCs w:val="0"/>
          <w:sz w:val="28"/>
          <w:szCs w:val="28"/>
        </w:rPr>
        <w:t>.1</w:t>
      </w:r>
      <w:r w:rsidRPr="00EF719A">
        <w:rPr>
          <w:rFonts w:ascii="黑体" w:eastAsia="黑体" w:hint="eastAsia"/>
          <w:bCs w:val="0"/>
          <w:sz w:val="28"/>
          <w:szCs w:val="28"/>
        </w:rPr>
        <w:t>有关数据结构的定义</w:t>
      </w:r>
      <w:bookmarkEnd w:id="37"/>
    </w:p>
    <w:p w:rsidR="00DC02D9" w:rsidRDefault="00DC02D9" w:rsidP="00DC02D9">
      <w:pPr>
        <w:spacing w:beforeLines="50" w:before="156" w:afterLines="50" w:after="156" w:line="360" w:lineRule="auto"/>
        <w:ind w:firstLine="480"/>
        <w:rPr>
          <w:rFonts w:ascii="宋体" w:hAnsi="宋体"/>
        </w:rPr>
      </w:pPr>
      <w:r w:rsidRPr="00DC02D9">
        <w:rPr>
          <w:rFonts w:ascii="宋体" w:hAnsi="宋体" w:hint="eastAsia"/>
        </w:rPr>
        <w:t>数据包括：</w:t>
      </w:r>
      <w:r w:rsidR="0014147F">
        <w:rPr>
          <w:rFonts w:ascii="宋体" w:hAnsi="宋体" w:hint="eastAsia"/>
        </w:rPr>
        <w:t>文字中数值d</w:t>
      </w:r>
      <w:r w:rsidR="0014147F">
        <w:rPr>
          <w:rFonts w:ascii="宋体" w:hAnsi="宋体"/>
        </w:rPr>
        <w:t>ata</w:t>
      </w:r>
      <w:r w:rsidR="0014147F">
        <w:rPr>
          <w:rFonts w:ascii="宋体" w:hAnsi="宋体" w:hint="eastAsia"/>
        </w:rPr>
        <w:t>，</w:t>
      </w:r>
      <w:r w:rsidRPr="00DC02D9">
        <w:rPr>
          <w:rFonts w:ascii="宋体" w:hAnsi="宋体" w:hint="eastAsia"/>
        </w:rPr>
        <w:t>文字</w:t>
      </w:r>
      <w:r w:rsidR="0014147F">
        <w:rPr>
          <w:rFonts w:ascii="宋体" w:hAnsi="宋体"/>
        </w:rPr>
        <w:t>literal</w:t>
      </w:r>
      <w:r w:rsidRPr="00DC02D9">
        <w:rPr>
          <w:rFonts w:ascii="宋体" w:hAnsi="宋体" w:hint="eastAsia"/>
        </w:rPr>
        <w:t>，子句</w:t>
      </w:r>
      <w:r w:rsidR="0014147F">
        <w:rPr>
          <w:rFonts w:ascii="宋体" w:hAnsi="宋体" w:hint="eastAsia"/>
        </w:rPr>
        <w:t>c</w:t>
      </w:r>
      <w:r w:rsidR="0014147F">
        <w:rPr>
          <w:rFonts w:ascii="宋体" w:hAnsi="宋体"/>
        </w:rPr>
        <w:t>lause</w:t>
      </w:r>
      <w:r w:rsidRPr="00DC02D9">
        <w:rPr>
          <w:rFonts w:ascii="宋体" w:hAnsi="宋体" w:hint="eastAsia"/>
        </w:rPr>
        <w:t>，相同文字集</w:t>
      </w:r>
      <w:r w:rsidR="0014147F">
        <w:rPr>
          <w:rFonts w:ascii="宋体" w:hAnsi="宋体" w:hint="eastAsia"/>
        </w:rPr>
        <w:t>s</w:t>
      </w:r>
      <w:r w:rsidR="0014147F">
        <w:rPr>
          <w:rFonts w:ascii="宋体" w:hAnsi="宋体"/>
        </w:rPr>
        <w:t>ame_literal</w:t>
      </w:r>
      <w:r w:rsidRPr="00DC02D9">
        <w:rPr>
          <w:rFonts w:ascii="宋体" w:hAnsi="宋体" w:hint="eastAsia"/>
        </w:rPr>
        <w:t>，结果数组</w:t>
      </w:r>
      <w:r w:rsidR="0014147F">
        <w:rPr>
          <w:rFonts w:ascii="宋体" w:hAnsi="宋体" w:hint="eastAsia"/>
        </w:rPr>
        <w:t>r</w:t>
      </w:r>
      <w:r w:rsidR="0014147F">
        <w:rPr>
          <w:rFonts w:ascii="宋体" w:hAnsi="宋体"/>
        </w:rPr>
        <w:t>esult</w:t>
      </w:r>
      <w:r w:rsidRPr="00DC02D9">
        <w:rPr>
          <w:rFonts w:ascii="宋体" w:hAnsi="宋体" w:hint="eastAsia"/>
        </w:rPr>
        <w:t>。</w:t>
      </w:r>
    </w:p>
    <w:p w:rsidR="0014147F" w:rsidRDefault="0014147F" w:rsidP="00DC02D9">
      <w:pPr>
        <w:spacing w:beforeLines="50" w:before="156" w:afterLines="50" w:after="156" w:line="360" w:lineRule="auto"/>
        <w:ind w:firstLine="480"/>
        <w:rPr>
          <w:rFonts w:ascii="宋体" w:hAnsi="宋体"/>
        </w:rPr>
      </w:pPr>
      <w:r>
        <w:rPr>
          <w:rFonts w:ascii="宋体" w:hAnsi="宋体" w:hint="eastAsia"/>
        </w:rPr>
        <w:t>其中，数值为E</w:t>
      </w:r>
      <w:r>
        <w:rPr>
          <w:rFonts w:ascii="宋体" w:hAnsi="宋体"/>
        </w:rPr>
        <w:t>lemtype</w:t>
      </w:r>
      <w:r>
        <w:rPr>
          <w:rFonts w:ascii="宋体" w:hAnsi="宋体" w:hint="eastAsia"/>
        </w:rPr>
        <w:t>类型，即为整型；文字为结构类型，包括数据d</w:t>
      </w:r>
      <w:r>
        <w:rPr>
          <w:rFonts w:ascii="宋体" w:hAnsi="宋体"/>
        </w:rPr>
        <w:t>ata</w:t>
      </w:r>
      <w:r>
        <w:rPr>
          <w:rFonts w:ascii="宋体" w:hAnsi="宋体" w:hint="eastAsia"/>
        </w:rPr>
        <w:t>、指向下一文字的指针n</w:t>
      </w:r>
      <w:r>
        <w:rPr>
          <w:rFonts w:ascii="宋体" w:hAnsi="宋体"/>
        </w:rPr>
        <w:t>ext;</w:t>
      </w:r>
      <w:r>
        <w:rPr>
          <w:rFonts w:ascii="宋体" w:hAnsi="宋体" w:hint="eastAsia"/>
        </w:rPr>
        <w:t>子句为结构类型，包括该子句所含文字个数n</w:t>
      </w:r>
      <w:r>
        <w:rPr>
          <w:rFonts w:ascii="宋体" w:hAnsi="宋体"/>
        </w:rPr>
        <w:t>um</w:t>
      </w:r>
      <w:r>
        <w:rPr>
          <w:rFonts w:ascii="宋体" w:hAnsi="宋体" w:hint="eastAsia"/>
        </w:rPr>
        <w:t>、指向下一子句的指针n</w:t>
      </w:r>
      <w:r>
        <w:rPr>
          <w:rFonts w:ascii="宋体" w:hAnsi="宋体"/>
        </w:rPr>
        <w:t>e</w:t>
      </w:r>
      <w:r w:rsidR="00B607EF">
        <w:rPr>
          <w:rFonts w:ascii="宋体" w:hAnsi="宋体"/>
        </w:rPr>
        <w:t>x</w:t>
      </w:r>
      <w:r w:rsidR="00B607EF">
        <w:rPr>
          <w:rFonts w:ascii="宋体" w:hAnsi="宋体" w:hint="eastAsia"/>
        </w:rPr>
        <w:t>t、指向该子句中第一个文字的指针；相同文字集为结构类型，包括数据d</w:t>
      </w:r>
      <w:r w:rsidR="00B607EF">
        <w:rPr>
          <w:rFonts w:ascii="宋体" w:hAnsi="宋体"/>
        </w:rPr>
        <w:t>ata</w:t>
      </w:r>
      <w:r w:rsidR="00B607EF">
        <w:rPr>
          <w:rFonts w:ascii="宋体" w:hAnsi="宋体" w:hint="eastAsia"/>
        </w:rPr>
        <w:t>、所含相同文字的个数n</w:t>
      </w:r>
      <w:r w:rsidR="00B607EF">
        <w:rPr>
          <w:rFonts w:ascii="宋体" w:hAnsi="宋体"/>
        </w:rPr>
        <w:t>um</w:t>
      </w:r>
      <w:r w:rsidR="00B607EF">
        <w:rPr>
          <w:rFonts w:ascii="宋体" w:hAnsi="宋体" w:hint="eastAsia"/>
        </w:rPr>
        <w:t>。</w:t>
      </w:r>
    </w:p>
    <w:p w:rsidR="003956B1" w:rsidRDefault="003956B1" w:rsidP="00DC02D9">
      <w:pPr>
        <w:spacing w:beforeLines="50" w:before="156" w:afterLines="50" w:after="156" w:line="360" w:lineRule="auto"/>
        <w:ind w:firstLine="480"/>
        <w:rPr>
          <w:rFonts w:ascii="宋体" w:hAnsi="宋体"/>
        </w:rPr>
      </w:pPr>
      <w:r>
        <w:rPr>
          <w:rFonts w:ascii="宋体" w:hAnsi="宋体" w:hint="eastAsia"/>
        </w:rPr>
        <w:t>有关数据类型及变量的定义的源代码：</w:t>
      </w:r>
    </w:p>
    <w:p w:rsidR="00F871A5" w:rsidRPr="00F871A5" w:rsidRDefault="00F871A5" w:rsidP="00F871A5">
      <w:pPr>
        <w:spacing w:beforeLines="50" w:before="156" w:afterLines="50" w:after="156" w:line="360" w:lineRule="auto"/>
      </w:pPr>
      <w:r w:rsidRPr="00F871A5">
        <w:t>#define TRUE 1</w:t>
      </w:r>
    </w:p>
    <w:p w:rsidR="00F871A5" w:rsidRPr="00F871A5" w:rsidRDefault="00F871A5" w:rsidP="00F871A5">
      <w:pPr>
        <w:spacing w:beforeLines="50" w:before="156" w:afterLines="50" w:after="156" w:line="360" w:lineRule="auto"/>
      </w:pPr>
      <w:r w:rsidRPr="00F871A5">
        <w:t>#define FALSE 0</w:t>
      </w:r>
    </w:p>
    <w:p w:rsidR="00F871A5" w:rsidRPr="00F871A5" w:rsidRDefault="00F871A5" w:rsidP="00F871A5">
      <w:pPr>
        <w:spacing w:beforeLines="50" w:before="156" w:afterLines="50" w:after="156" w:line="360" w:lineRule="auto"/>
      </w:pPr>
      <w:r w:rsidRPr="00F871A5">
        <w:t>#define OK 1</w:t>
      </w:r>
    </w:p>
    <w:p w:rsidR="00F871A5" w:rsidRPr="00F871A5" w:rsidRDefault="00F871A5" w:rsidP="00F871A5">
      <w:pPr>
        <w:spacing w:beforeLines="50" w:before="156" w:afterLines="50" w:after="156" w:line="360" w:lineRule="auto"/>
      </w:pPr>
      <w:r w:rsidRPr="00F871A5">
        <w:t>#define ERROR 0</w:t>
      </w:r>
    </w:p>
    <w:p w:rsidR="003956B1" w:rsidRPr="002C32FC" w:rsidRDefault="003956B1" w:rsidP="003956B1">
      <w:pPr>
        <w:spacing w:beforeLines="50" w:before="156" w:afterLines="50" w:after="156" w:line="360" w:lineRule="auto"/>
      </w:pPr>
      <w:r w:rsidRPr="002C32FC">
        <w:t>typedef int status;</w:t>
      </w:r>
    </w:p>
    <w:p w:rsidR="003956B1" w:rsidRPr="002C32FC" w:rsidRDefault="003956B1" w:rsidP="003956B1">
      <w:pPr>
        <w:spacing w:beforeLines="50" w:before="156" w:afterLines="50" w:after="156" w:line="360" w:lineRule="auto"/>
      </w:pPr>
      <w:r w:rsidRPr="002C32FC">
        <w:t>typedef int ElemType;</w:t>
      </w:r>
    </w:p>
    <w:p w:rsidR="003956B1" w:rsidRPr="00F871A5" w:rsidRDefault="003956B1" w:rsidP="003956B1">
      <w:pPr>
        <w:spacing w:beforeLines="50" w:before="156" w:afterLines="50" w:after="156" w:line="360" w:lineRule="auto"/>
      </w:pPr>
      <w:r w:rsidRPr="002C32FC">
        <w:t>int b</w:t>
      </w:r>
      <w:r w:rsidRPr="00F871A5">
        <w:t>ool_num,clause_num;//</w:t>
      </w:r>
      <w:r w:rsidRPr="00F871A5">
        <w:t>定义变元数量和子句数量</w:t>
      </w:r>
    </w:p>
    <w:p w:rsidR="003956B1" w:rsidRPr="00F871A5" w:rsidRDefault="003956B1" w:rsidP="003956B1">
      <w:pPr>
        <w:spacing w:beforeLines="50" w:before="156" w:afterLines="50" w:after="156" w:line="360" w:lineRule="auto"/>
        <w:ind w:firstLine="480"/>
      </w:pPr>
    </w:p>
    <w:p w:rsidR="003956B1" w:rsidRPr="00F871A5" w:rsidRDefault="003956B1" w:rsidP="003956B1">
      <w:pPr>
        <w:spacing w:beforeLines="50" w:before="156" w:afterLines="50" w:after="156" w:line="360" w:lineRule="auto"/>
      </w:pPr>
      <w:r w:rsidRPr="00F871A5">
        <w:t>typedef struct literal{</w:t>
      </w:r>
    </w:p>
    <w:p w:rsidR="003956B1" w:rsidRPr="002C32FC" w:rsidRDefault="003956B1" w:rsidP="003956B1">
      <w:pPr>
        <w:spacing w:beforeLines="50" w:before="156" w:afterLines="50" w:after="156" w:line="360" w:lineRule="auto"/>
        <w:ind w:firstLine="480"/>
      </w:pPr>
      <w:r w:rsidRPr="00F871A5">
        <w:t xml:space="preserve">    ElemType da</w:t>
      </w:r>
      <w:r w:rsidRPr="002C32FC">
        <w:t>ta;</w:t>
      </w:r>
    </w:p>
    <w:p w:rsidR="003956B1" w:rsidRPr="002C32FC" w:rsidRDefault="003956B1" w:rsidP="003956B1">
      <w:pPr>
        <w:spacing w:beforeLines="50" w:before="156" w:afterLines="50" w:after="156" w:line="360" w:lineRule="auto"/>
        <w:ind w:firstLine="480"/>
      </w:pPr>
      <w:r w:rsidRPr="002C32FC">
        <w:t xml:space="preserve">    struct literal *next; </w:t>
      </w:r>
    </w:p>
    <w:p w:rsidR="003956B1" w:rsidRPr="002C32FC" w:rsidRDefault="003956B1" w:rsidP="003956B1">
      <w:pPr>
        <w:spacing w:beforeLines="50" w:before="156" w:afterLines="50" w:after="156" w:line="360" w:lineRule="auto"/>
        <w:ind w:firstLine="480"/>
      </w:pPr>
      <w:r w:rsidRPr="002C32FC">
        <w:t>}literal;</w:t>
      </w:r>
    </w:p>
    <w:p w:rsidR="003956B1" w:rsidRPr="002C32FC" w:rsidRDefault="003956B1" w:rsidP="003956B1">
      <w:pPr>
        <w:spacing w:beforeLines="50" w:before="156" w:afterLines="50" w:after="156" w:line="360" w:lineRule="auto"/>
      </w:pPr>
    </w:p>
    <w:p w:rsidR="003956B1" w:rsidRPr="002C32FC" w:rsidRDefault="003956B1" w:rsidP="003956B1">
      <w:pPr>
        <w:spacing w:beforeLines="50" w:before="156" w:afterLines="50" w:after="156" w:line="360" w:lineRule="auto"/>
      </w:pPr>
      <w:r w:rsidRPr="002C32FC">
        <w:t>typedef struct clause{</w:t>
      </w:r>
    </w:p>
    <w:p w:rsidR="003956B1" w:rsidRPr="002C32FC" w:rsidRDefault="003956B1" w:rsidP="003956B1">
      <w:pPr>
        <w:spacing w:beforeLines="50" w:before="156" w:afterLines="50" w:after="156" w:line="360" w:lineRule="auto"/>
        <w:ind w:firstLine="480"/>
      </w:pPr>
      <w:r w:rsidRPr="002C32FC">
        <w:t xml:space="preserve">    struct clause *next;</w:t>
      </w:r>
    </w:p>
    <w:p w:rsidR="003956B1" w:rsidRPr="003956B1" w:rsidRDefault="003956B1" w:rsidP="003956B1">
      <w:pPr>
        <w:spacing w:beforeLines="50" w:before="156" w:afterLines="50" w:after="156" w:line="360" w:lineRule="auto"/>
        <w:ind w:firstLine="480"/>
        <w:rPr>
          <w:rFonts w:ascii="宋体" w:hAnsi="宋体"/>
        </w:rPr>
      </w:pPr>
      <w:r w:rsidRPr="002C32FC">
        <w:lastRenderedPageBreak/>
        <w:t xml:space="preserve">    int num;</w:t>
      </w:r>
      <w:r w:rsidRPr="003956B1">
        <w:rPr>
          <w:rFonts w:ascii="宋体" w:hAnsi="宋体" w:hint="eastAsia"/>
        </w:rPr>
        <w:t>//指示这条子句文字数，若为1则说明是单子句，头结点的num指示子句的个数</w:t>
      </w:r>
    </w:p>
    <w:p w:rsidR="003956B1" w:rsidRPr="002C32FC" w:rsidRDefault="003956B1" w:rsidP="003956B1">
      <w:pPr>
        <w:spacing w:beforeLines="50" w:before="156" w:afterLines="50" w:after="156" w:line="360" w:lineRule="auto"/>
        <w:ind w:firstLine="480"/>
      </w:pPr>
      <w:r>
        <w:rPr>
          <w:rFonts w:ascii="宋体" w:hAnsi="宋体"/>
        </w:rPr>
        <w:t xml:space="preserve">    </w:t>
      </w:r>
      <w:r w:rsidRPr="002C32FC">
        <w:t xml:space="preserve">struct literal *HeadNode;   </w:t>
      </w:r>
    </w:p>
    <w:p w:rsidR="003956B1" w:rsidRPr="002C32FC" w:rsidRDefault="003956B1" w:rsidP="003956B1">
      <w:pPr>
        <w:spacing w:beforeLines="50" w:before="156" w:afterLines="50" w:after="156" w:line="360" w:lineRule="auto"/>
        <w:ind w:firstLine="480"/>
      </w:pPr>
      <w:r w:rsidRPr="002C32FC">
        <w:t>}clause,*Root;</w:t>
      </w:r>
    </w:p>
    <w:p w:rsidR="003956B1" w:rsidRPr="002C32FC" w:rsidRDefault="003956B1" w:rsidP="003956B1">
      <w:pPr>
        <w:spacing w:beforeLines="50" w:before="156" w:afterLines="50" w:after="156" w:line="360" w:lineRule="auto"/>
        <w:ind w:firstLine="480"/>
      </w:pPr>
    </w:p>
    <w:p w:rsidR="003956B1" w:rsidRPr="002C32FC" w:rsidRDefault="003956B1" w:rsidP="003956B1">
      <w:pPr>
        <w:spacing w:beforeLines="50" w:before="156" w:afterLines="50" w:after="156" w:line="360" w:lineRule="auto"/>
      </w:pPr>
      <w:r w:rsidRPr="002C32FC">
        <w:t>typedef struct same_literal{</w:t>
      </w:r>
    </w:p>
    <w:p w:rsidR="003956B1" w:rsidRPr="002C32FC" w:rsidRDefault="003956B1" w:rsidP="003956B1">
      <w:pPr>
        <w:spacing w:beforeLines="50" w:before="156" w:afterLines="50" w:after="156" w:line="360" w:lineRule="auto"/>
        <w:ind w:firstLine="480"/>
      </w:pPr>
      <w:r w:rsidRPr="002C32FC">
        <w:t xml:space="preserve">    ElemType data;</w:t>
      </w:r>
    </w:p>
    <w:p w:rsidR="003956B1" w:rsidRPr="002C32FC" w:rsidRDefault="003956B1" w:rsidP="003956B1">
      <w:pPr>
        <w:spacing w:beforeLines="50" w:before="156" w:afterLines="50" w:after="156" w:line="360" w:lineRule="auto"/>
        <w:ind w:firstLine="480"/>
      </w:pPr>
      <w:r w:rsidRPr="002C32FC">
        <w:t xml:space="preserve">    int num;</w:t>
      </w:r>
    </w:p>
    <w:p w:rsidR="003956B1" w:rsidRPr="002C32FC" w:rsidRDefault="003956B1" w:rsidP="003956B1">
      <w:pPr>
        <w:spacing w:beforeLines="50" w:before="156" w:afterLines="50" w:after="156" w:line="360" w:lineRule="auto"/>
        <w:ind w:firstLine="480"/>
      </w:pPr>
      <w:r w:rsidRPr="002C32FC">
        <w:t>}same_literal;</w:t>
      </w:r>
    </w:p>
    <w:p w:rsidR="003956B1" w:rsidRPr="002C32FC" w:rsidRDefault="003956B1" w:rsidP="003956B1">
      <w:pPr>
        <w:spacing w:beforeLines="50" w:before="156" w:afterLines="50" w:after="156" w:line="360" w:lineRule="auto"/>
      </w:pPr>
    </w:p>
    <w:p w:rsidR="003956B1" w:rsidRPr="002C32FC" w:rsidRDefault="003956B1" w:rsidP="003956B1">
      <w:pPr>
        <w:spacing w:beforeLines="50" w:before="156" w:afterLines="50" w:after="156" w:line="360" w:lineRule="auto"/>
      </w:pPr>
      <w:r w:rsidRPr="002C32FC">
        <w:t xml:space="preserve"> int result[500];</w:t>
      </w:r>
    </w:p>
    <w:p w:rsidR="00B607EF" w:rsidRDefault="00B607EF" w:rsidP="00DC02D9">
      <w:pPr>
        <w:spacing w:beforeLines="50" w:before="156" w:afterLines="50" w:after="156" w:line="360" w:lineRule="auto"/>
        <w:ind w:firstLine="480"/>
        <w:rPr>
          <w:rFonts w:ascii="宋体" w:hAnsi="宋体"/>
        </w:rPr>
      </w:pPr>
      <w:r>
        <w:rPr>
          <w:rFonts w:ascii="宋体" w:hAnsi="宋体" w:hint="eastAsia"/>
        </w:rPr>
        <w:t>所有数据类型可用表3-1所表示。</w:t>
      </w:r>
    </w:p>
    <w:p w:rsidR="006A4671" w:rsidRPr="0047505E" w:rsidRDefault="006A4671" w:rsidP="006A4671">
      <w:pPr>
        <w:spacing w:beforeLines="50" w:before="156" w:afterLines="50" w:after="156" w:line="360" w:lineRule="auto"/>
        <w:ind w:firstLine="480"/>
        <w:jc w:val="center"/>
        <w:rPr>
          <w:rFonts w:ascii="黑体" w:eastAsia="黑体" w:hAnsi="黑体"/>
        </w:rPr>
      </w:pPr>
      <w:r w:rsidRPr="0047505E">
        <w:rPr>
          <w:rFonts w:ascii="黑体" w:eastAsia="黑体" w:hAnsi="黑体" w:hint="eastAsia"/>
        </w:rPr>
        <w:t>表3-1</w:t>
      </w:r>
      <w:r w:rsidRPr="0047505E">
        <w:rPr>
          <w:rFonts w:ascii="黑体" w:eastAsia="黑体" w:hAnsi="黑体"/>
        </w:rPr>
        <w:t xml:space="preserve"> </w:t>
      </w:r>
      <w:r w:rsidRPr="0047505E">
        <w:rPr>
          <w:rFonts w:ascii="黑体" w:eastAsia="黑体" w:hAnsi="黑体" w:hint="eastAsia"/>
        </w:rPr>
        <w:t>数据类型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94"/>
        <w:gridCol w:w="1348"/>
        <w:gridCol w:w="1349"/>
        <w:gridCol w:w="1363"/>
        <w:gridCol w:w="1618"/>
        <w:gridCol w:w="1324"/>
      </w:tblGrid>
      <w:tr w:rsidR="006A4671" w:rsidRPr="0047505E" w:rsidTr="006C571E">
        <w:tc>
          <w:tcPr>
            <w:tcW w:w="1293" w:type="dxa"/>
          </w:tcPr>
          <w:p w:rsidR="00B607EF" w:rsidRPr="00CD5AD1" w:rsidRDefault="00B607EF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CD5AD1">
              <w:rPr>
                <w:rFonts w:ascii="宋体" w:hAnsi="宋体" w:hint="eastAsia"/>
                <w:sz w:val="21"/>
                <w:szCs w:val="21"/>
              </w:rPr>
              <w:t>数据</w:t>
            </w:r>
          </w:p>
        </w:tc>
        <w:tc>
          <w:tcPr>
            <w:tcW w:w="1316" w:type="dxa"/>
          </w:tcPr>
          <w:p w:rsidR="00B607EF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CD5AD1">
              <w:rPr>
                <w:rFonts w:ascii="宋体" w:hAnsi="宋体" w:hint="eastAsia"/>
                <w:sz w:val="21"/>
                <w:szCs w:val="21"/>
              </w:rPr>
              <w:t>数值</w:t>
            </w:r>
            <w:r w:rsidR="00B607EF" w:rsidRPr="00CD5AD1">
              <w:rPr>
                <w:sz w:val="21"/>
                <w:szCs w:val="21"/>
              </w:rPr>
              <w:t>data</w:t>
            </w:r>
          </w:p>
        </w:tc>
        <w:tc>
          <w:tcPr>
            <w:tcW w:w="1351" w:type="dxa"/>
          </w:tcPr>
          <w:p w:rsidR="00B607EF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CD5AD1">
              <w:rPr>
                <w:rFonts w:ascii="宋体" w:hAnsi="宋体" w:hint="eastAsia"/>
                <w:sz w:val="21"/>
                <w:szCs w:val="21"/>
              </w:rPr>
              <w:t>文字</w:t>
            </w:r>
            <w:r w:rsidR="00B607EF" w:rsidRPr="00CD5AD1">
              <w:rPr>
                <w:sz w:val="21"/>
                <w:szCs w:val="21"/>
              </w:rPr>
              <w:t>literal</w:t>
            </w:r>
          </w:p>
        </w:tc>
        <w:tc>
          <w:tcPr>
            <w:tcW w:w="1340" w:type="dxa"/>
          </w:tcPr>
          <w:p w:rsidR="00B607EF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CD5AD1">
              <w:rPr>
                <w:rFonts w:ascii="宋体" w:hAnsi="宋体" w:hint="eastAsia"/>
                <w:sz w:val="21"/>
                <w:szCs w:val="21"/>
              </w:rPr>
              <w:t>子句</w:t>
            </w:r>
            <w:r w:rsidR="00B607EF" w:rsidRPr="00CD5AD1">
              <w:rPr>
                <w:sz w:val="21"/>
                <w:szCs w:val="21"/>
              </w:rPr>
              <w:t>clause</w:t>
            </w:r>
          </w:p>
        </w:tc>
        <w:tc>
          <w:tcPr>
            <w:tcW w:w="1656" w:type="dxa"/>
          </w:tcPr>
          <w:p w:rsidR="00B607EF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CD5AD1">
              <w:rPr>
                <w:rFonts w:ascii="宋体" w:hAnsi="宋体" w:hint="eastAsia"/>
                <w:sz w:val="21"/>
                <w:szCs w:val="21"/>
              </w:rPr>
              <w:t>相同文字集</w:t>
            </w:r>
            <w:r w:rsidRPr="00CD5AD1">
              <w:rPr>
                <w:sz w:val="21"/>
                <w:szCs w:val="21"/>
              </w:rPr>
              <w:t>s</w:t>
            </w:r>
            <w:r w:rsidR="00B607EF" w:rsidRPr="00CD5AD1">
              <w:rPr>
                <w:sz w:val="21"/>
                <w:szCs w:val="21"/>
              </w:rPr>
              <w:t>ame_literal</w:t>
            </w:r>
          </w:p>
        </w:tc>
        <w:tc>
          <w:tcPr>
            <w:tcW w:w="1340" w:type="dxa"/>
          </w:tcPr>
          <w:p w:rsidR="00B607EF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CD5AD1">
              <w:rPr>
                <w:rFonts w:ascii="宋体" w:hAnsi="宋体" w:hint="eastAsia"/>
                <w:sz w:val="21"/>
                <w:szCs w:val="21"/>
              </w:rPr>
              <w:t>结果数组</w:t>
            </w:r>
            <w:r w:rsidR="00B607EF" w:rsidRPr="00CD5AD1">
              <w:rPr>
                <w:sz w:val="21"/>
                <w:szCs w:val="21"/>
              </w:rPr>
              <w:t>Result</w:t>
            </w:r>
          </w:p>
        </w:tc>
      </w:tr>
      <w:tr w:rsidR="006C571E" w:rsidRPr="0047505E" w:rsidTr="00B607EF">
        <w:tc>
          <w:tcPr>
            <w:tcW w:w="1382" w:type="dxa"/>
            <w:vMerge w:val="restart"/>
          </w:tcPr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CD5AD1">
              <w:rPr>
                <w:rFonts w:ascii="宋体" w:hAnsi="宋体" w:hint="eastAsia"/>
                <w:sz w:val="21"/>
                <w:szCs w:val="21"/>
              </w:rPr>
              <w:t>所包含的数据项及其数据类型</w:t>
            </w:r>
          </w:p>
        </w:tc>
        <w:tc>
          <w:tcPr>
            <w:tcW w:w="1382" w:type="dxa"/>
          </w:tcPr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CD5AD1">
              <w:rPr>
                <w:sz w:val="21"/>
                <w:szCs w:val="21"/>
              </w:rPr>
              <w:t>Elemtype</w:t>
            </w:r>
            <w:r w:rsidRPr="00CD5AD1">
              <w:rPr>
                <w:rFonts w:ascii="宋体" w:hAnsi="宋体" w:hint="eastAsia"/>
                <w:sz w:val="21"/>
                <w:szCs w:val="21"/>
              </w:rPr>
              <w:t>类型（即i</w:t>
            </w:r>
            <w:r w:rsidRPr="00CD5AD1">
              <w:rPr>
                <w:rFonts w:ascii="宋体" w:hAnsi="宋体"/>
                <w:sz w:val="21"/>
                <w:szCs w:val="21"/>
              </w:rPr>
              <w:t>nt</w:t>
            </w:r>
            <w:r w:rsidRPr="00CD5AD1">
              <w:rPr>
                <w:rFonts w:ascii="宋体" w:hAnsi="宋体" w:hint="eastAsia"/>
                <w:sz w:val="21"/>
                <w:szCs w:val="21"/>
              </w:rPr>
              <w:t>型）</w:t>
            </w:r>
          </w:p>
        </w:tc>
        <w:tc>
          <w:tcPr>
            <w:tcW w:w="1383" w:type="dxa"/>
          </w:tcPr>
          <w:p w:rsidR="006C571E" w:rsidRPr="00CD5AD1" w:rsidRDefault="006C571E" w:rsidP="006C571E">
            <w:pPr>
              <w:spacing w:beforeLines="50" w:before="156" w:afterLines="50" w:after="156" w:line="360" w:lineRule="auto"/>
              <w:ind w:firstLineChars="100" w:firstLine="210"/>
              <w:rPr>
                <w:sz w:val="21"/>
                <w:szCs w:val="21"/>
              </w:rPr>
            </w:pPr>
            <w:r w:rsidRPr="00CD5AD1">
              <w:rPr>
                <w:sz w:val="21"/>
                <w:szCs w:val="21"/>
              </w:rPr>
              <w:t>data;</w:t>
            </w:r>
          </w:p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CD5AD1">
              <w:rPr>
                <w:sz w:val="21"/>
                <w:szCs w:val="21"/>
              </w:rPr>
              <w:t>Elemtype</w:t>
            </w:r>
            <w:r w:rsidRPr="00CD5AD1">
              <w:rPr>
                <w:rFonts w:ascii="宋体" w:hAnsi="宋体" w:hint="eastAsia"/>
                <w:sz w:val="21"/>
                <w:szCs w:val="21"/>
              </w:rPr>
              <w:t>型</w:t>
            </w:r>
          </w:p>
        </w:tc>
        <w:tc>
          <w:tcPr>
            <w:tcW w:w="1383" w:type="dxa"/>
          </w:tcPr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sz w:val="21"/>
                <w:szCs w:val="21"/>
              </w:rPr>
            </w:pPr>
            <w:r w:rsidRPr="00CD5AD1">
              <w:rPr>
                <w:sz w:val="21"/>
                <w:szCs w:val="21"/>
              </w:rPr>
              <w:t>num;</w:t>
            </w:r>
          </w:p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CD5AD1">
              <w:rPr>
                <w:sz w:val="21"/>
                <w:szCs w:val="21"/>
              </w:rPr>
              <w:t>int</w:t>
            </w:r>
            <w:r w:rsidRPr="00CD5AD1">
              <w:rPr>
                <w:rFonts w:ascii="宋体" w:hAnsi="宋体" w:hint="eastAsia"/>
                <w:sz w:val="21"/>
                <w:szCs w:val="21"/>
              </w:rPr>
              <w:t>型</w:t>
            </w:r>
          </w:p>
        </w:tc>
        <w:tc>
          <w:tcPr>
            <w:tcW w:w="1383" w:type="dxa"/>
          </w:tcPr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sz w:val="21"/>
                <w:szCs w:val="21"/>
              </w:rPr>
            </w:pPr>
            <w:r w:rsidRPr="00CD5AD1">
              <w:rPr>
                <w:sz w:val="21"/>
                <w:szCs w:val="21"/>
              </w:rPr>
              <w:t>data;</w:t>
            </w:r>
          </w:p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CD5AD1">
              <w:rPr>
                <w:sz w:val="21"/>
                <w:szCs w:val="21"/>
              </w:rPr>
              <w:t>Elemtype</w:t>
            </w:r>
            <w:r w:rsidRPr="00CD5AD1">
              <w:rPr>
                <w:rFonts w:ascii="宋体" w:hAnsi="宋体" w:hint="eastAsia"/>
                <w:sz w:val="21"/>
                <w:szCs w:val="21"/>
              </w:rPr>
              <w:t>型</w:t>
            </w:r>
          </w:p>
        </w:tc>
        <w:tc>
          <w:tcPr>
            <w:tcW w:w="1383" w:type="dxa"/>
          </w:tcPr>
          <w:p w:rsidR="006C571E" w:rsidRPr="00CD5AD1" w:rsidRDefault="006A4671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CD5AD1">
              <w:rPr>
                <w:sz w:val="21"/>
                <w:szCs w:val="21"/>
              </w:rPr>
              <w:t>int</w:t>
            </w:r>
            <w:r w:rsidRPr="00CD5AD1">
              <w:rPr>
                <w:rFonts w:ascii="宋体" w:hAnsi="宋体" w:hint="eastAsia"/>
                <w:sz w:val="21"/>
                <w:szCs w:val="21"/>
              </w:rPr>
              <w:t>型</w:t>
            </w:r>
          </w:p>
        </w:tc>
      </w:tr>
      <w:tr w:rsidR="006C571E" w:rsidRPr="0047505E" w:rsidTr="00CD5AD1">
        <w:trPr>
          <w:trHeight w:val="1822"/>
        </w:trPr>
        <w:tc>
          <w:tcPr>
            <w:tcW w:w="1293" w:type="dxa"/>
            <w:vMerge/>
          </w:tcPr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16" w:type="dxa"/>
          </w:tcPr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51" w:type="dxa"/>
          </w:tcPr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sz w:val="21"/>
                <w:szCs w:val="21"/>
              </w:rPr>
            </w:pPr>
            <w:r w:rsidRPr="00CD5AD1">
              <w:rPr>
                <w:sz w:val="21"/>
                <w:szCs w:val="21"/>
              </w:rPr>
              <w:t>next</w:t>
            </w:r>
            <w:r w:rsidRPr="00CD5AD1">
              <w:rPr>
                <w:sz w:val="21"/>
                <w:szCs w:val="21"/>
              </w:rPr>
              <w:t>；</w:t>
            </w:r>
          </w:p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CD5AD1">
              <w:rPr>
                <w:sz w:val="21"/>
                <w:szCs w:val="21"/>
              </w:rPr>
              <w:t>literal</w:t>
            </w:r>
            <w:r w:rsidRPr="00CD5AD1">
              <w:rPr>
                <w:rFonts w:ascii="宋体" w:hAnsi="宋体" w:hint="eastAsia"/>
                <w:sz w:val="21"/>
                <w:szCs w:val="21"/>
              </w:rPr>
              <w:t>型指针</w:t>
            </w:r>
          </w:p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40" w:type="dxa"/>
          </w:tcPr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sz w:val="21"/>
                <w:szCs w:val="21"/>
              </w:rPr>
            </w:pPr>
            <w:r w:rsidRPr="00CD5AD1">
              <w:rPr>
                <w:sz w:val="21"/>
                <w:szCs w:val="21"/>
              </w:rPr>
              <w:t>next;</w:t>
            </w:r>
          </w:p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CD5AD1">
              <w:rPr>
                <w:sz w:val="21"/>
                <w:szCs w:val="21"/>
              </w:rPr>
              <w:t>clause</w:t>
            </w:r>
            <w:r w:rsidRPr="00CD5AD1">
              <w:rPr>
                <w:rFonts w:ascii="宋体" w:hAnsi="宋体" w:hint="eastAsia"/>
                <w:sz w:val="21"/>
                <w:szCs w:val="21"/>
              </w:rPr>
              <w:t>型指针</w:t>
            </w:r>
          </w:p>
        </w:tc>
        <w:tc>
          <w:tcPr>
            <w:tcW w:w="1656" w:type="dxa"/>
          </w:tcPr>
          <w:p w:rsidR="006C571E" w:rsidRPr="00CD5AD1" w:rsidRDefault="006A4671" w:rsidP="006A4671">
            <w:pPr>
              <w:spacing w:beforeLines="50" w:before="156" w:afterLines="50" w:after="156" w:line="360" w:lineRule="auto"/>
              <w:jc w:val="center"/>
              <w:rPr>
                <w:sz w:val="21"/>
                <w:szCs w:val="21"/>
              </w:rPr>
            </w:pPr>
            <w:r w:rsidRPr="00CD5AD1">
              <w:rPr>
                <w:sz w:val="21"/>
                <w:szCs w:val="21"/>
              </w:rPr>
              <w:t>num;</w:t>
            </w:r>
          </w:p>
          <w:p w:rsidR="006A4671" w:rsidRPr="00CD5AD1" w:rsidRDefault="006A4671" w:rsidP="006A4671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CD5AD1">
              <w:rPr>
                <w:sz w:val="21"/>
                <w:szCs w:val="21"/>
              </w:rPr>
              <w:t>int</w:t>
            </w:r>
            <w:r w:rsidRPr="00CD5AD1">
              <w:rPr>
                <w:rFonts w:ascii="宋体" w:hAnsi="宋体" w:hint="eastAsia"/>
                <w:sz w:val="21"/>
                <w:szCs w:val="21"/>
              </w:rPr>
              <w:t>型</w:t>
            </w:r>
          </w:p>
        </w:tc>
        <w:tc>
          <w:tcPr>
            <w:tcW w:w="1340" w:type="dxa"/>
          </w:tcPr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6C571E" w:rsidRPr="0047505E" w:rsidTr="00CD5AD1">
        <w:trPr>
          <w:trHeight w:val="1259"/>
        </w:trPr>
        <w:tc>
          <w:tcPr>
            <w:tcW w:w="1293" w:type="dxa"/>
            <w:vMerge/>
          </w:tcPr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16" w:type="dxa"/>
          </w:tcPr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51" w:type="dxa"/>
          </w:tcPr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40" w:type="dxa"/>
          </w:tcPr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sz w:val="21"/>
                <w:szCs w:val="21"/>
              </w:rPr>
            </w:pPr>
            <w:r w:rsidRPr="00CD5AD1">
              <w:rPr>
                <w:sz w:val="21"/>
                <w:szCs w:val="21"/>
              </w:rPr>
              <w:t>HeadNode;</w:t>
            </w:r>
          </w:p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CD5AD1">
              <w:rPr>
                <w:sz w:val="21"/>
                <w:szCs w:val="21"/>
              </w:rPr>
              <w:t>literal</w:t>
            </w:r>
            <w:r w:rsidRPr="00CD5AD1">
              <w:rPr>
                <w:rFonts w:ascii="宋体" w:hAnsi="宋体" w:hint="eastAsia"/>
                <w:sz w:val="21"/>
                <w:szCs w:val="21"/>
              </w:rPr>
              <w:t>型指</w:t>
            </w:r>
            <w:r w:rsidRPr="00CD5AD1">
              <w:rPr>
                <w:rFonts w:ascii="宋体" w:hAnsi="宋体" w:hint="eastAsia"/>
                <w:sz w:val="21"/>
                <w:szCs w:val="21"/>
              </w:rPr>
              <w:lastRenderedPageBreak/>
              <w:t>针</w:t>
            </w:r>
          </w:p>
        </w:tc>
        <w:tc>
          <w:tcPr>
            <w:tcW w:w="1656" w:type="dxa"/>
          </w:tcPr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40" w:type="dxa"/>
          </w:tcPr>
          <w:p w:rsidR="006C571E" w:rsidRPr="00CD5AD1" w:rsidRDefault="006C571E" w:rsidP="006C571E">
            <w:pPr>
              <w:spacing w:beforeLines="50" w:before="156" w:afterLines="50" w:after="156"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015C3B" w:rsidRPr="0047505E" w:rsidRDefault="00CD5AD1" w:rsidP="0047505E">
      <w:pPr>
        <w:spacing w:beforeLines="50" w:before="156" w:afterLines="50" w:after="156"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  <w:noProof/>
        </w:rPr>
        <w:lastRenderedPageBreak/>
        <mc:AlternateContent>
          <mc:Choice Requires="wpg">
            <w:drawing>
              <wp:anchor distT="0" distB="0" distL="114300" distR="114300" simplePos="0" relativeHeight="251706368" behindDoc="0" locked="0" layoutInCell="1" allowOverlap="1" wp14:anchorId="4198D7A7" wp14:editId="1F95F73D">
                <wp:simplePos x="0" y="0"/>
                <wp:positionH relativeFrom="page">
                  <wp:posOffset>1242618</wp:posOffset>
                </wp:positionH>
                <wp:positionV relativeFrom="paragraph">
                  <wp:posOffset>1182370</wp:posOffset>
                </wp:positionV>
                <wp:extent cx="5362575" cy="2771775"/>
                <wp:effectExtent l="0" t="0" r="28575" b="28575"/>
                <wp:wrapNone/>
                <wp:docPr id="158" name="组合 15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62575" cy="2771775"/>
                          <a:chOff x="0" y="0"/>
                          <a:chExt cx="6184837" cy="2714018"/>
                        </a:xfrm>
                      </wpg:grpSpPr>
                      <wpg:grpSp>
                        <wpg:cNvPr id="156" name="组合 156"/>
                        <wpg:cNvGrpSpPr/>
                        <wpg:grpSpPr>
                          <a:xfrm>
                            <a:off x="0" y="262467"/>
                            <a:ext cx="6184837" cy="2451551"/>
                            <a:chOff x="0" y="0"/>
                            <a:chExt cx="6184837" cy="2451551"/>
                          </a:xfrm>
                        </wpg:grpSpPr>
                        <wpg:grpSp>
                          <wpg:cNvPr id="151" name="组合 151"/>
                          <wpg:cNvGrpSpPr/>
                          <wpg:grpSpPr>
                            <a:xfrm>
                              <a:off x="0" y="0"/>
                              <a:ext cx="6184837" cy="2451551"/>
                              <a:chOff x="0" y="0"/>
                              <a:chExt cx="6184837" cy="2451551"/>
                            </a:xfrm>
                          </wpg:grpSpPr>
                          <wpg:grpSp>
                            <wpg:cNvPr id="59" name="组合 59"/>
                            <wpg:cNvGrpSpPr/>
                            <wpg:grpSpPr>
                              <a:xfrm>
                                <a:off x="0" y="2082800"/>
                                <a:ext cx="4487333" cy="368751"/>
                                <a:chOff x="0" y="0"/>
                                <a:chExt cx="4487333" cy="368751"/>
                              </a:xfrm>
                            </wpg:grpSpPr>
                            <wpg:grpSp>
                              <wpg:cNvPr id="60" name="组合 60"/>
                              <wpg:cNvGrpSpPr/>
                              <wpg:grpSpPr>
                                <a:xfrm>
                                  <a:off x="0" y="0"/>
                                  <a:ext cx="4487333" cy="368751"/>
                                  <a:chOff x="0" y="0"/>
                                  <a:chExt cx="4487333" cy="368751"/>
                                </a:xfrm>
                              </wpg:grpSpPr>
                              <wpg:grpSp>
                                <wpg:cNvPr id="61" name="组合 61"/>
                                <wpg:cNvGrpSpPr/>
                                <wpg:grpSpPr>
                                  <a:xfrm>
                                    <a:off x="3141133" y="0"/>
                                    <a:ext cx="1346200" cy="287867"/>
                                    <a:chOff x="0" y="0"/>
                                    <a:chExt cx="914400" cy="313090"/>
                                  </a:xfrm>
                                </wpg:grpSpPr>
                                <wps:wsp>
                                  <wps:cNvPr id="62" name="矩形 62"/>
                                  <wps:cNvSpPr/>
                                  <wps:spPr>
                                    <a:xfrm>
                                      <a:off x="0" y="0"/>
                                      <a:ext cx="457200" cy="313090"/>
                                    </a:xfrm>
                                    <a:prstGeom prst="rect">
                                      <a:avLst/>
                                    </a:prstGeom>
                                  </wps:spPr>
                                  <wps:style>
                                    <a:lnRef idx="2">
                                      <a:schemeClr val="accent6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6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D82C2F" w:rsidRDefault="00D82C2F" w:rsidP="00BA17FE">
                                        <w:pPr>
                                          <w:jc w:val="center"/>
                                        </w:pP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63" name="矩形 63"/>
                                  <wps:cNvSpPr/>
                                  <wps:spPr>
                                    <a:xfrm>
                                      <a:off x="457200" y="0"/>
                                      <a:ext cx="457200" cy="313090"/>
                                    </a:xfrm>
                                    <a:prstGeom prst="rect">
                                      <a:avLst/>
                                    </a:prstGeom>
                                  </wps:spPr>
                                  <wps:style>
                                    <a:lnRef idx="2">
                                      <a:schemeClr val="accent6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6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D82C2F" w:rsidRDefault="00D82C2F" w:rsidP="00BA17FE">
                                        <w:pPr>
                                          <w:jc w:val="center"/>
                                        </w:pP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g:grpSp>
                                <wpg:cNvPr id="64" name="组合 64"/>
                                <wpg:cNvGrpSpPr/>
                                <wpg:grpSpPr>
                                  <a:xfrm>
                                    <a:off x="0" y="25400"/>
                                    <a:ext cx="2742565" cy="343351"/>
                                    <a:chOff x="0" y="0"/>
                                    <a:chExt cx="2742565" cy="343351"/>
                                  </a:xfrm>
                                </wpg:grpSpPr>
                                <wps:wsp>
                                  <wps:cNvPr id="65" name="矩形 65"/>
                                  <wps:cNvSpPr/>
                                  <wps:spPr>
                                    <a:xfrm>
                                      <a:off x="914400" y="0"/>
                                      <a:ext cx="913988" cy="343351"/>
                                    </a:xfrm>
                                    <a:prstGeom prst="rect">
                                      <a:avLst/>
                                    </a:prstGeom>
                                  </wps:spPr>
                                  <wps:style>
                                    <a:lnRef idx="2">
                                      <a:schemeClr val="accent6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6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D82C2F" w:rsidRDefault="00D82C2F" w:rsidP="00BA17FE">
                                        <w:pPr>
                                          <w:jc w:val="center"/>
                                        </w:pP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66" name="矩形 66"/>
                                  <wps:cNvSpPr/>
                                  <wps:spPr>
                                    <a:xfrm>
                                      <a:off x="0" y="0"/>
                                      <a:ext cx="913988" cy="343351"/>
                                    </a:xfrm>
                                    <a:prstGeom prst="rect">
                                      <a:avLst/>
                                    </a:prstGeom>
                                  </wps:spPr>
                                  <wps:style>
                                    <a:lnRef idx="2">
                                      <a:schemeClr val="accent6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6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D82C2F" w:rsidRDefault="00D82C2F" w:rsidP="00BA17FE">
                                        <w:pPr>
                                          <w:jc w:val="center"/>
                                        </w:pPr>
                                        <w:r>
                                          <w:t>NULL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67" name="矩形 67"/>
                                  <wps:cNvSpPr/>
                                  <wps:spPr>
                                    <a:xfrm>
                                      <a:off x="1828800" y="0"/>
                                      <a:ext cx="913765" cy="342900"/>
                                    </a:xfrm>
                                    <a:prstGeom prst="rect">
                                      <a:avLst/>
                                    </a:prstGeom>
                                  </wps:spPr>
                                  <wps:style>
                                    <a:lnRef idx="2">
                                      <a:schemeClr val="accent6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6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D82C2F" w:rsidRDefault="00D82C2F" w:rsidP="00BA17FE">
                                        <w:pPr>
                                          <w:jc w:val="center"/>
                                        </w:pP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68" name="直接箭头连接符 68"/>
                              <wps:cNvCnPr/>
                              <wps:spPr>
                                <a:xfrm>
                                  <a:off x="2667000" y="143933"/>
                                  <a:ext cx="609600" cy="16934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g:grpSp>
                            <wpg:cNvPr id="104" name="组合 104"/>
                            <wpg:cNvGrpSpPr/>
                            <wpg:grpSpPr>
                              <a:xfrm>
                                <a:off x="0" y="0"/>
                                <a:ext cx="6184837" cy="1935085"/>
                                <a:chOff x="0" y="0"/>
                                <a:chExt cx="6184837" cy="1935085"/>
                              </a:xfrm>
                            </wpg:grpSpPr>
                            <wpg:grpSp>
                              <wpg:cNvPr id="47" name="组合 47"/>
                              <wpg:cNvGrpSpPr/>
                              <wpg:grpSpPr>
                                <a:xfrm>
                                  <a:off x="0" y="1566334"/>
                                  <a:ext cx="4487333" cy="368751"/>
                                  <a:chOff x="0" y="0"/>
                                  <a:chExt cx="4487333" cy="368751"/>
                                </a:xfrm>
                              </wpg:grpSpPr>
                              <wpg:grpSp>
                                <wpg:cNvPr id="48" name="组合 48"/>
                                <wpg:cNvGrpSpPr/>
                                <wpg:grpSpPr>
                                  <a:xfrm>
                                    <a:off x="0" y="0"/>
                                    <a:ext cx="4487333" cy="368751"/>
                                    <a:chOff x="0" y="0"/>
                                    <a:chExt cx="4487333" cy="368751"/>
                                  </a:xfrm>
                                </wpg:grpSpPr>
                                <wpg:grpSp>
                                  <wpg:cNvPr id="49" name="组合 49"/>
                                  <wpg:cNvGrpSpPr/>
                                  <wpg:grpSpPr>
                                    <a:xfrm>
                                      <a:off x="3141133" y="0"/>
                                      <a:ext cx="1346200" cy="287867"/>
                                      <a:chOff x="0" y="0"/>
                                      <a:chExt cx="914400" cy="313090"/>
                                    </a:xfrm>
                                  </wpg:grpSpPr>
                                  <wps:wsp>
                                    <wps:cNvPr id="50" name="矩形 50"/>
                                    <wps:cNvSpPr/>
                                    <wps:spPr>
                                      <a:xfrm>
                                        <a:off x="0" y="0"/>
                                        <a:ext cx="457200" cy="313090"/>
                                      </a:xfrm>
                                      <a:prstGeom prst="rect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D82C2F" w:rsidRDefault="00D82C2F" w:rsidP="0056304F">
                                          <w:pPr>
                                            <w:jc w:val="center"/>
                                          </w:pPr>
                                          <w:r>
                                            <w:t>d</w:t>
                                          </w: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ata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51" name="矩形 51"/>
                                    <wps:cNvSpPr/>
                                    <wps:spPr>
                                      <a:xfrm>
                                        <a:off x="457200" y="0"/>
                                        <a:ext cx="457200" cy="313090"/>
                                      </a:xfrm>
                                      <a:prstGeom prst="rect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D82C2F" w:rsidRDefault="00D82C2F" w:rsidP="0056304F">
                                          <w:pPr>
                                            <w:jc w:val="center"/>
                                          </w:pP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n</w:t>
                                          </w:r>
                                          <w:r>
                                            <w:t>ext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52" name="组合 52"/>
                                  <wpg:cNvGrpSpPr/>
                                  <wpg:grpSpPr>
                                    <a:xfrm>
                                      <a:off x="0" y="25400"/>
                                      <a:ext cx="2742565" cy="343351"/>
                                      <a:chOff x="0" y="0"/>
                                      <a:chExt cx="2742565" cy="343351"/>
                                    </a:xfrm>
                                  </wpg:grpSpPr>
                                  <wps:wsp>
                                    <wps:cNvPr id="53" name="矩形 53"/>
                                    <wps:cNvSpPr/>
                                    <wps:spPr>
                                      <a:xfrm>
                                        <a:off x="914400" y="0"/>
                                        <a:ext cx="913988" cy="343351"/>
                                      </a:xfrm>
                                      <a:prstGeom prst="rect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D82C2F" w:rsidRDefault="00D82C2F" w:rsidP="0056304F">
                                          <w:pPr>
                                            <w:jc w:val="center"/>
                                          </w:pP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n</w:t>
                                          </w:r>
                                          <w:r>
                                            <w:t>um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54" name="矩形 54"/>
                                    <wps:cNvSpPr/>
                                    <wps:spPr>
                                      <a:xfrm>
                                        <a:off x="0" y="0"/>
                                        <a:ext cx="913988" cy="343351"/>
                                      </a:xfrm>
                                      <a:prstGeom prst="rect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D82C2F" w:rsidRDefault="00D82C2F" w:rsidP="0056304F">
                                          <w:pPr>
                                            <w:jc w:val="center"/>
                                          </w:pP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n</w:t>
                                          </w:r>
                                          <w:r>
                                            <w:t>ext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55" name="矩形 55"/>
                                    <wps:cNvSpPr/>
                                    <wps:spPr>
                                      <a:xfrm>
                                        <a:off x="1828800" y="0"/>
                                        <a:ext cx="913765" cy="342900"/>
                                      </a:xfrm>
                                      <a:prstGeom prst="rect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D82C2F" w:rsidRDefault="00D82C2F" w:rsidP="0056304F">
                                          <w:pPr>
                                            <w:jc w:val="center"/>
                                          </w:pP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H</w:t>
                                          </w:r>
                                          <w:r>
                                            <w:t>eadNode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</wpg:grpSp>
                              <wps:wsp>
                                <wps:cNvPr id="56" name="直接箭头连接符 56"/>
                                <wps:cNvCnPr/>
                                <wps:spPr>
                                  <a:xfrm>
                                    <a:off x="2667000" y="143933"/>
                                    <a:ext cx="609600" cy="16934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g:grpSp>
                              <wpg:cNvPr id="103" name="组合 103"/>
                              <wpg:cNvGrpSpPr/>
                              <wpg:grpSpPr>
                                <a:xfrm>
                                  <a:off x="0" y="0"/>
                                  <a:ext cx="6184837" cy="1376285"/>
                                  <a:chOff x="0" y="0"/>
                                  <a:chExt cx="6184837" cy="1376285"/>
                                </a:xfrm>
                              </wpg:grpSpPr>
                              <wpg:grpSp>
                                <wpg:cNvPr id="102" name="组合 102"/>
                                <wpg:cNvGrpSpPr/>
                                <wpg:grpSpPr>
                                  <a:xfrm>
                                    <a:off x="0" y="0"/>
                                    <a:ext cx="4487333" cy="893685"/>
                                    <a:chOff x="0" y="0"/>
                                    <a:chExt cx="4487333" cy="893685"/>
                                  </a:xfrm>
                                </wpg:grpSpPr>
                                <wpg:grpSp>
                                  <wpg:cNvPr id="28" name="组合 28"/>
                                  <wpg:cNvGrpSpPr/>
                                  <wpg:grpSpPr>
                                    <a:xfrm>
                                      <a:off x="33867" y="0"/>
                                      <a:ext cx="3698875" cy="354965"/>
                                      <a:chOff x="0" y="0"/>
                                      <a:chExt cx="2741930" cy="342900"/>
                                    </a:xfrm>
                                  </wpg:grpSpPr>
                                  <wps:wsp>
                                    <wps:cNvPr id="25" name="矩形 25"/>
                                    <wps:cNvSpPr/>
                                    <wps:spPr>
                                      <a:xfrm>
                                        <a:off x="914400" y="0"/>
                                        <a:ext cx="913765" cy="342900"/>
                                      </a:xfrm>
                                      <a:prstGeom prst="rect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D82C2F" w:rsidRDefault="00D82C2F" w:rsidP="0056304F">
                                          <w:pPr>
                                            <w:jc w:val="center"/>
                                          </w:pPr>
                                          <w:r>
                                            <w:t>num(</w:t>
                                          </w: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字句个数</w:t>
                                          </w:r>
                                          <w:r>
                                            <w:t>)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26" name="矩形 26"/>
                                    <wps:cNvSpPr/>
                                    <wps:spPr>
                                      <a:xfrm>
                                        <a:off x="0" y="0"/>
                                        <a:ext cx="913765" cy="342900"/>
                                      </a:xfrm>
                                      <a:prstGeom prst="rect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D82C2F" w:rsidRDefault="00D82C2F" w:rsidP="0056304F">
                                          <w:pPr>
                                            <w:jc w:val="center"/>
                                          </w:pP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n</w:t>
                                          </w:r>
                                          <w:r>
                                            <w:t>ext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27" name="矩形 27"/>
                                    <wps:cNvSpPr/>
                                    <wps:spPr>
                                      <a:xfrm>
                                        <a:off x="1828165" y="0"/>
                                        <a:ext cx="913765" cy="342900"/>
                                      </a:xfrm>
                                      <a:prstGeom prst="rect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D82C2F" w:rsidRDefault="00D82C2F" w:rsidP="0056304F">
                                          <w:pPr>
                                            <w:jc w:val="center"/>
                                          </w:pPr>
                                          <w:r>
                                            <w:t>NULL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35" name="组合 35"/>
                                  <wpg:cNvGrpSpPr/>
                                  <wpg:grpSpPr>
                                    <a:xfrm>
                                      <a:off x="0" y="524934"/>
                                      <a:ext cx="4487333" cy="368751"/>
                                      <a:chOff x="0" y="0"/>
                                      <a:chExt cx="4487333" cy="368751"/>
                                    </a:xfrm>
                                  </wpg:grpSpPr>
                                  <wpg:grpSp>
                                    <wpg:cNvPr id="34" name="组合 34"/>
                                    <wpg:cNvGrpSpPr/>
                                    <wpg:grpSpPr>
                                      <a:xfrm>
                                        <a:off x="0" y="0"/>
                                        <a:ext cx="4487333" cy="368751"/>
                                        <a:chOff x="0" y="0"/>
                                        <a:chExt cx="4487333" cy="368751"/>
                                      </a:xfrm>
                                    </wpg:grpSpPr>
                                    <wpg:grpSp>
                                      <wpg:cNvPr id="21" name="组合 21"/>
                                      <wpg:cNvGrpSpPr/>
                                      <wpg:grpSpPr>
                                        <a:xfrm>
                                          <a:off x="3141133" y="0"/>
                                          <a:ext cx="1346200" cy="287867"/>
                                          <a:chOff x="0" y="0"/>
                                          <a:chExt cx="914400" cy="313090"/>
                                        </a:xfrm>
                                      </wpg:grpSpPr>
                                      <wps:wsp>
                                        <wps:cNvPr id="19" name="矩形 19"/>
                                        <wps:cNvSpPr/>
                                        <wps:spPr>
                                          <a:xfrm>
                                            <a:off x="0" y="0"/>
                                            <a:ext cx="457200" cy="313090"/>
                                          </a:xfrm>
                                          <a:prstGeom prst="rect">
                                            <a:avLst/>
                                          </a:prstGeom>
                                        </wps:spPr>
                                        <wps:style>
                                          <a:lnRef idx="2">
                                            <a:schemeClr val="accent6"/>
                                          </a:lnRef>
                                          <a:fillRef idx="1">
                                            <a:schemeClr val="lt1"/>
                                          </a:fillRef>
                                          <a:effectRef idx="0">
                                            <a:schemeClr val="accent6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D82C2F" w:rsidRDefault="00D82C2F" w:rsidP="0056304F">
                                              <w:pPr>
                                                <w:jc w:val="center"/>
                                              </w:pPr>
                                              <w:r>
                                                <w:t>d</w:t>
                                              </w:r>
                                              <w:r>
                                                <w:rPr>
                                                  <w:rFonts w:hint="eastAsia"/>
                                                </w:rPr>
                                                <w:t>ata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0" name="矩形 20"/>
                                        <wps:cNvSpPr/>
                                        <wps:spPr>
                                          <a:xfrm>
                                            <a:off x="457200" y="0"/>
                                            <a:ext cx="457200" cy="313090"/>
                                          </a:xfrm>
                                          <a:prstGeom prst="rect">
                                            <a:avLst/>
                                          </a:prstGeom>
                                        </wps:spPr>
                                        <wps:style>
                                          <a:lnRef idx="2">
                                            <a:schemeClr val="accent6"/>
                                          </a:lnRef>
                                          <a:fillRef idx="1">
                                            <a:schemeClr val="lt1"/>
                                          </a:fillRef>
                                          <a:effectRef idx="0">
                                            <a:schemeClr val="accent6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D82C2F" w:rsidRDefault="00D82C2F" w:rsidP="0056304F">
                                              <w:pPr>
                                                <w:jc w:val="center"/>
                                              </w:pPr>
                                              <w:r>
                                                <w:t>NULL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30" name="组合 30"/>
                                      <wpg:cNvGrpSpPr/>
                                      <wpg:grpSpPr>
                                        <a:xfrm>
                                          <a:off x="0" y="25400"/>
                                          <a:ext cx="2742565" cy="343351"/>
                                          <a:chOff x="0" y="0"/>
                                          <a:chExt cx="2742565" cy="343351"/>
                                        </a:xfrm>
                                      </wpg:grpSpPr>
                                      <wps:wsp>
                                        <wps:cNvPr id="22" name="矩形 22"/>
                                        <wps:cNvSpPr/>
                                        <wps:spPr>
                                          <a:xfrm>
                                            <a:off x="914400" y="0"/>
                                            <a:ext cx="913988" cy="343351"/>
                                          </a:xfrm>
                                          <a:prstGeom prst="rect">
                                            <a:avLst/>
                                          </a:prstGeom>
                                        </wps:spPr>
                                        <wps:style>
                                          <a:lnRef idx="2">
                                            <a:schemeClr val="accent6"/>
                                          </a:lnRef>
                                          <a:fillRef idx="1">
                                            <a:schemeClr val="lt1"/>
                                          </a:fillRef>
                                          <a:effectRef idx="0">
                                            <a:schemeClr val="accent6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D82C2F" w:rsidRDefault="00D82C2F" w:rsidP="0056304F">
                                              <w:pPr>
                                                <w:jc w:val="center"/>
                                              </w:pPr>
                                              <w:r>
                                                <w:rPr>
                                                  <w:rFonts w:hint="eastAsia"/>
                                                </w:rPr>
                                                <w:t>n</w:t>
                                              </w:r>
                                              <w:r>
                                                <w:t>um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3" name="矩形 23"/>
                                        <wps:cNvSpPr/>
                                        <wps:spPr>
                                          <a:xfrm>
                                            <a:off x="0" y="0"/>
                                            <a:ext cx="913988" cy="343351"/>
                                          </a:xfrm>
                                          <a:prstGeom prst="rect">
                                            <a:avLst/>
                                          </a:prstGeom>
                                        </wps:spPr>
                                        <wps:style>
                                          <a:lnRef idx="2">
                                            <a:schemeClr val="accent6"/>
                                          </a:lnRef>
                                          <a:fillRef idx="1">
                                            <a:schemeClr val="lt1"/>
                                          </a:fillRef>
                                          <a:effectRef idx="0">
                                            <a:schemeClr val="accent6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D82C2F" w:rsidRDefault="00D82C2F" w:rsidP="0056304F">
                                              <w:pPr>
                                                <w:jc w:val="center"/>
                                              </w:pPr>
                                              <w:r>
                                                <w:rPr>
                                                  <w:rFonts w:hint="eastAsia"/>
                                                </w:rPr>
                                                <w:t>n</w:t>
                                              </w:r>
                                              <w:r>
                                                <w:t>ext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29" name="矩形 29"/>
                                        <wps:cNvSpPr/>
                                        <wps:spPr>
                                          <a:xfrm>
                                            <a:off x="1828800" y="0"/>
                                            <a:ext cx="913765" cy="342900"/>
                                          </a:xfrm>
                                          <a:prstGeom prst="rect">
                                            <a:avLst/>
                                          </a:prstGeom>
                                        </wps:spPr>
                                        <wps:style>
                                          <a:lnRef idx="2">
                                            <a:schemeClr val="accent6"/>
                                          </a:lnRef>
                                          <a:fillRef idx="1">
                                            <a:schemeClr val="lt1"/>
                                          </a:fillRef>
                                          <a:effectRef idx="0">
                                            <a:schemeClr val="accent6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D82C2F" w:rsidRDefault="00D82C2F" w:rsidP="0056304F">
                                              <w:pPr>
                                                <w:jc w:val="center"/>
                                              </w:pPr>
                                              <w:r>
                                                <w:rPr>
                                                  <w:rFonts w:hint="eastAsia"/>
                                                </w:rPr>
                                                <w:t>H</w:t>
                                              </w:r>
                                              <w:r>
                                                <w:t>eadNode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</wpg:grpSp>
                                  </wpg:grpSp>
                                  <wps:wsp>
                                    <wps:cNvPr id="33" name="直接箭头连接符 33"/>
                                    <wps:cNvCnPr/>
                                    <wps:spPr>
                                      <a:xfrm>
                                        <a:off x="2667000" y="143933"/>
                                        <a:ext cx="609600" cy="16934"/>
                                      </a:xfrm>
                                      <a:prstGeom prst="straightConnector1">
                                        <a:avLst/>
                                      </a:prstGeom>
                                      <a:ln>
                                        <a:tailEnd type="triangle"/>
                                      </a:ln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</wpg:grpSp>
                                <wps:wsp>
                                  <wps:cNvPr id="32" name="直接箭头连接符 32"/>
                                  <wps:cNvCnPr/>
                                  <wps:spPr>
                                    <a:xfrm>
                                      <a:off x="770467" y="245534"/>
                                      <a:ext cx="0" cy="474133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tailEnd type="triangle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wpg:grpSp>
                              <wpg:grpSp>
                                <wpg:cNvPr id="36" name="组合 36"/>
                                <wpg:cNvGrpSpPr/>
                                <wpg:grpSpPr>
                                  <a:xfrm>
                                    <a:off x="0" y="1007534"/>
                                    <a:ext cx="4487333" cy="368751"/>
                                    <a:chOff x="0" y="0"/>
                                    <a:chExt cx="4487333" cy="368751"/>
                                  </a:xfrm>
                                </wpg:grpSpPr>
                                <wpg:grpSp>
                                  <wpg:cNvPr id="37" name="组合 37"/>
                                  <wpg:cNvGrpSpPr/>
                                  <wpg:grpSpPr>
                                    <a:xfrm>
                                      <a:off x="0" y="0"/>
                                      <a:ext cx="4487333" cy="368751"/>
                                      <a:chOff x="0" y="0"/>
                                      <a:chExt cx="4487333" cy="368751"/>
                                    </a:xfrm>
                                  </wpg:grpSpPr>
                                  <wpg:grpSp>
                                    <wpg:cNvPr id="38" name="组合 38"/>
                                    <wpg:cNvGrpSpPr/>
                                    <wpg:grpSpPr>
                                      <a:xfrm>
                                        <a:off x="3141133" y="0"/>
                                        <a:ext cx="1346200" cy="287867"/>
                                        <a:chOff x="0" y="0"/>
                                        <a:chExt cx="914400" cy="313090"/>
                                      </a:xfrm>
                                    </wpg:grpSpPr>
                                    <wps:wsp>
                                      <wps:cNvPr id="39" name="矩形 39"/>
                                      <wps:cNvSpPr/>
                                      <wps:spPr>
                                        <a:xfrm>
                                          <a:off x="0" y="0"/>
                                          <a:ext cx="457200" cy="313090"/>
                                        </a:xfrm>
                                        <a:prstGeom prst="rect">
                                          <a:avLst/>
                                        </a:prstGeom>
                                      </wps:spPr>
                                      <wps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D82C2F" w:rsidRDefault="00D82C2F" w:rsidP="0056304F">
                                            <w:pPr>
                                              <w:jc w:val="center"/>
                                            </w:pPr>
                                            <w:r>
                                              <w:t>d</w:t>
                                            </w:r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ata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40" name="矩形 40"/>
                                      <wps:cNvSpPr/>
                                      <wps:spPr>
                                        <a:xfrm>
                                          <a:off x="457200" y="0"/>
                                          <a:ext cx="457200" cy="313090"/>
                                        </a:xfrm>
                                        <a:prstGeom prst="rect">
                                          <a:avLst/>
                                        </a:prstGeom>
                                      </wps:spPr>
                                      <wps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D82C2F" w:rsidRDefault="00D82C2F" w:rsidP="0056304F">
                                            <w:pPr>
                                              <w:jc w:val="center"/>
                                            </w:pPr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n</w:t>
                                            </w:r>
                                            <w:r>
                                              <w:t>ext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</wpg:grpSp>
                                  <wpg:grpSp>
                                    <wpg:cNvPr id="41" name="组合 41"/>
                                    <wpg:cNvGrpSpPr/>
                                    <wpg:grpSpPr>
                                      <a:xfrm>
                                        <a:off x="0" y="25400"/>
                                        <a:ext cx="2742565" cy="343351"/>
                                        <a:chOff x="0" y="0"/>
                                        <a:chExt cx="2742565" cy="343351"/>
                                      </a:xfrm>
                                    </wpg:grpSpPr>
                                    <wps:wsp>
                                      <wps:cNvPr id="42" name="矩形 42"/>
                                      <wps:cNvSpPr/>
                                      <wps:spPr>
                                        <a:xfrm>
                                          <a:off x="914400" y="0"/>
                                          <a:ext cx="913988" cy="343351"/>
                                        </a:xfrm>
                                        <a:prstGeom prst="rect">
                                          <a:avLst/>
                                        </a:prstGeom>
                                      </wps:spPr>
                                      <wps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D82C2F" w:rsidRDefault="00D82C2F" w:rsidP="0056304F">
                                            <w:pPr>
                                              <w:jc w:val="center"/>
                                            </w:pPr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n</w:t>
                                            </w:r>
                                            <w:r>
                                              <w:t>um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43" name="矩形 43"/>
                                      <wps:cNvSpPr/>
                                      <wps:spPr>
                                        <a:xfrm>
                                          <a:off x="0" y="0"/>
                                          <a:ext cx="913988" cy="343351"/>
                                        </a:xfrm>
                                        <a:prstGeom prst="rect">
                                          <a:avLst/>
                                        </a:prstGeom>
                                      </wps:spPr>
                                      <wps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D82C2F" w:rsidRDefault="00D82C2F" w:rsidP="0056304F">
                                            <w:pPr>
                                              <w:jc w:val="center"/>
                                            </w:pPr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n</w:t>
                                            </w:r>
                                            <w:r>
                                              <w:t>ext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44" name="矩形 44"/>
                                      <wps:cNvSpPr/>
                                      <wps:spPr>
                                        <a:xfrm>
                                          <a:off x="1828800" y="0"/>
                                          <a:ext cx="913765" cy="342900"/>
                                        </a:xfrm>
                                        <a:prstGeom prst="rect">
                                          <a:avLst/>
                                        </a:prstGeom>
                                      </wps:spPr>
                                      <wps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D82C2F" w:rsidRDefault="00D82C2F" w:rsidP="0056304F">
                                            <w:pPr>
                                              <w:jc w:val="center"/>
                                            </w:pPr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H</w:t>
                                            </w:r>
                                            <w:r>
                                              <w:t>eadNode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</wpg:grpSp>
                                </wpg:grpSp>
                                <wps:wsp>
                                  <wps:cNvPr id="45" name="直接箭头连接符 45"/>
                                  <wps:cNvCnPr/>
                                  <wps:spPr>
                                    <a:xfrm>
                                      <a:off x="2667000" y="143933"/>
                                      <a:ext cx="609600" cy="16934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tailEnd type="triangle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wpg:grpSp>
                              <wpg:grpSp>
                                <wpg:cNvPr id="71" name="组合 71"/>
                                <wpg:cNvGrpSpPr/>
                                <wpg:grpSpPr>
                                  <a:xfrm>
                                    <a:off x="4834467" y="1007534"/>
                                    <a:ext cx="1350370" cy="287515"/>
                                    <a:chOff x="0" y="0"/>
                                    <a:chExt cx="1350370" cy="287515"/>
                                  </a:xfrm>
                                </wpg:grpSpPr>
                                <wps:wsp>
                                  <wps:cNvPr id="69" name="矩形 69"/>
                                  <wps:cNvSpPr/>
                                  <wps:spPr>
                                    <a:xfrm>
                                      <a:off x="0" y="0"/>
                                      <a:ext cx="673037" cy="287515"/>
                                    </a:xfrm>
                                    <a:prstGeom prst="rect">
                                      <a:avLst/>
                                    </a:prstGeom>
                                  </wps:spPr>
                                  <wps:style>
                                    <a:lnRef idx="2">
                                      <a:schemeClr val="accent6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6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D82C2F" w:rsidRDefault="00D82C2F" w:rsidP="00BA17FE">
                                        <w:pPr>
                                          <w:jc w:val="center"/>
                                        </w:pPr>
                                        <w:r>
                                          <w:t>d</w:t>
                                        </w:r>
                                        <w:r>
                                          <w:rPr>
                                            <w:rFonts w:hint="eastAsia"/>
                                          </w:rPr>
                                          <w:t>ata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70" name="矩形 70"/>
                                  <wps:cNvSpPr/>
                                  <wps:spPr>
                                    <a:xfrm>
                                      <a:off x="677333" y="0"/>
                                      <a:ext cx="673037" cy="287515"/>
                                    </a:xfrm>
                                    <a:prstGeom prst="rect">
                                      <a:avLst/>
                                    </a:prstGeom>
                                  </wps:spPr>
                                  <wps:style>
                                    <a:lnRef idx="2">
                                      <a:schemeClr val="accent6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6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D82C2F" w:rsidRDefault="00D82C2F" w:rsidP="00BA17FE">
                                        <w:r>
                                          <w:t>NULL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s:wsp>
                                <wps:cNvPr id="72" name="直接箭头连接符 72"/>
                                <wps:cNvCnPr/>
                                <wps:spPr>
                                  <a:xfrm>
                                    <a:off x="4394200" y="1168400"/>
                                    <a:ext cx="516467" cy="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g:grpSp>
                              <wpg:cNvPr id="74" name="组合 74"/>
                              <wpg:cNvGrpSpPr/>
                              <wpg:grpSpPr>
                                <a:xfrm>
                                  <a:off x="4817534" y="1532467"/>
                                  <a:ext cx="1350370" cy="287515"/>
                                  <a:chOff x="0" y="0"/>
                                  <a:chExt cx="1350370" cy="287515"/>
                                </a:xfrm>
                              </wpg:grpSpPr>
                              <wps:wsp>
                                <wps:cNvPr id="75" name="矩形 75"/>
                                <wps:cNvSpPr/>
                                <wps:spPr>
                                  <a:xfrm>
                                    <a:off x="0" y="0"/>
                                    <a:ext cx="673037" cy="28751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D82C2F" w:rsidRDefault="00D82C2F" w:rsidP="005366FC">
                                      <w:pPr>
                                        <w:jc w:val="center"/>
                                      </w:pPr>
                                      <w:r>
                                        <w:t>d</w:t>
                                      </w:r>
                                      <w:r>
                                        <w:rPr>
                                          <w:rFonts w:hint="eastAsia"/>
                                        </w:rPr>
                                        <w:t>ata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76" name="矩形 76"/>
                                <wps:cNvSpPr/>
                                <wps:spPr>
                                  <a:xfrm>
                                    <a:off x="677333" y="0"/>
                                    <a:ext cx="673037" cy="28751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D82C2F" w:rsidRDefault="00D82C2F" w:rsidP="005366FC">
                                      <w:r>
                                        <w:t>NUL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77" name="直接箭头连接符 77"/>
                              <wps:cNvCnPr/>
                              <wps:spPr>
                                <a:xfrm>
                                  <a:off x="4377267" y="1684867"/>
                                  <a:ext cx="550333" cy="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</wpg:grpSp>
                        <wps:wsp>
                          <wps:cNvPr id="153" name="直接箭头连接符 153"/>
                          <wps:cNvCnPr/>
                          <wps:spPr>
                            <a:xfrm flipH="1">
                              <a:off x="736600" y="829733"/>
                              <a:ext cx="8467" cy="42333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4" name="直接箭头连接符 154"/>
                          <wps:cNvCnPr/>
                          <wps:spPr>
                            <a:xfrm>
                              <a:off x="770467" y="1329267"/>
                              <a:ext cx="0" cy="440266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5" name="直接箭头连接符 155"/>
                          <wps:cNvCnPr/>
                          <wps:spPr>
                            <a:xfrm>
                              <a:off x="787400" y="1871133"/>
                              <a:ext cx="0" cy="389467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57" name="直接箭头连接符 157"/>
                        <wps:cNvCnPr/>
                        <wps:spPr>
                          <a:xfrm>
                            <a:off x="211667" y="0"/>
                            <a:ext cx="279400" cy="431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198D7A7" id="组合 158" o:spid="_x0000_s1026" style="position:absolute;left:0;text-align:left;margin-left:97.85pt;margin-top:93.1pt;width:422.25pt;height:218.25pt;z-index:251706368;mso-position-horizontal-relative:page;mso-width-relative:margin;mso-height-relative:margin" coordsize="61848,271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">
                <v:group id="组合 156" o:spid="_x0000_s1027" style="position:absolute;top:2624;width:61848;height:24516" coordsize="61848,245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0oiu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">
                  <v:group id="组合 151" o:spid="_x0000_s1028" style="position:absolute;width:61848;height:24515" coordsize="61848,245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xDa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ycxvJ4JF8j5EwAA//8DAFBLAQItABQABgAIAAAAIQDb4fbL7gAAAIUBAAATAAAAAAAAAAAAAAAA&#10;AAAAAABbQ29udGVudF9UeXBlc10ueG1sUEsBAi0AFAAGAAgAAAAhAFr0LFu/AAAAFQEAAAsAAAAA&#10;AAAAAAAAAAAAHwEAAF9yZWxzLy5yZWxzUEsBAi0AFAAGAAgAAAAhADc7ENrBAAAA3AAAAA8AAAAA&#10;AAAAAAAAAAAABwIAAGRycy9kb3ducmV2LnhtbFBLBQYAAAAAAwADALcAAAD1AgAAAAA=&#10;">
                    <v:group id="组合 59" o:spid="_x0000_s1029" style="position:absolute;top:20828;width:44873;height:3687" coordsize="44873,36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">
                      <v:group id="组合 60" o:spid="_x0000_s1030" style="position:absolute;width:44873;height:3687" coordsize="44873,36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">
                        <v:group id="组合 61" o:spid="_x0000_s1031" style="position:absolute;left:31411;width:13462;height:2878" coordsize="9144,31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        <v:rect id="矩形 62" o:spid="_x0000_s1032" style="position:absolute;width:4572;height:31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" fillcolor="white [3201]" strokecolor="#70ad47 [3209]" strokeweight="1pt">
                            <v:textbox>
                              <w:txbxContent>
                                <w:p w:rsidR="00D82C2F" w:rsidRDefault="00D82C2F" w:rsidP="00BA17FE">
                                  <w:pPr>
                                    <w:jc w:val="center"/>
                                  </w:pPr>
                                </w:p>
                              </w:txbxContent>
                            </v:textbox>
                          </v:rect>
                          <v:rect id="矩形 63" o:spid="_x0000_s1033" style="position:absolute;left:4572;width:4572;height:31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" fillcolor="white [3201]" strokecolor="#70ad47 [3209]" strokeweight="1pt">
                            <v:textbox>
                              <w:txbxContent>
                                <w:p w:rsidR="00D82C2F" w:rsidRDefault="00D82C2F" w:rsidP="00BA17FE">
                                  <w:pPr>
                                    <w:jc w:val="center"/>
                                  </w:pPr>
                                </w:p>
                              </w:txbxContent>
                            </v:textbox>
                          </v:rect>
                        </v:group>
                        <v:group id="组合 64" o:spid="_x0000_s1034" style="position:absolute;top:254;width:27425;height:3433" coordsize="27425,3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Ldk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zD7g+SX8ALn4BwAA//8DAFBLAQItABQABgAIAAAAIQDb4fbL7gAAAIUBAAATAAAAAAAAAAAA&#10;AAAAAAAAAABbQ29udGVudF9UeXBlc10ueG1sUEsBAi0AFAAGAAgAAAAhAFr0LFu/AAAAFQEAAAsA&#10;AAAAAAAAAAAAAAAAHwEAAF9yZWxzLy5yZWxzUEsBAi0AFAAGAAgAAAAhAMoAt2TEAAAA2wAAAA8A&#10;AAAAAAAAAAAAAAAABwIAAGRycy9kb3ducmV2LnhtbFBLBQYAAAAAAwADALcAAAD4AgAAAAA=&#10;">
                          <v:rect id="矩形 65" o:spid="_x0000_s1035" style="position:absolute;left:9144;width:9139;height:3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" fillcolor="white [3201]" strokecolor="#70ad47 [3209]" strokeweight="1pt">
                            <v:textbox>
                              <w:txbxContent>
                                <w:p w:rsidR="00D82C2F" w:rsidRDefault="00D82C2F" w:rsidP="00BA17FE">
                                  <w:pPr>
                                    <w:jc w:val="center"/>
                                  </w:pPr>
                                </w:p>
                              </w:txbxContent>
                            </v:textbox>
                          </v:rect>
                          <v:rect id="矩形 66" o:spid="_x0000_s1036" style="position:absolute;width:9139;height:3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" fillcolor="white [3201]" strokecolor="#70ad47 [3209]" strokeweight="1pt">
                            <v:textbox>
                              <w:txbxContent>
                                <w:p w:rsidR="00D82C2F" w:rsidRDefault="00D82C2F" w:rsidP="00BA17FE">
                                  <w:pPr>
                                    <w:jc w:val="center"/>
                                  </w:pPr>
                                  <w:r>
                                    <w:t>NULL</w:t>
                                  </w:r>
                                </w:p>
                              </w:txbxContent>
                            </v:textbox>
                          </v:rect>
                          <v:rect id="矩形 67" o:spid="_x0000_s1037" style="position:absolute;left:18288;width:9137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" fillcolor="white [3201]" strokecolor="#70ad47 [3209]" strokeweight="1pt">
                            <v:textbox>
                              <w:txbxContent>
                                <w:p w:rsidR="00D82C2F" w:rsidRDefault="00D82C2F" w:rsidP="00BA17FE">
                                  <w:pPr>
                                    <w:jc w:val="center"/>
                                  </w:pPr>
                                </w:p>
                              </w:txbxContent>
                            </v:textbox>
                          </v:rect>
                        </v:group>
                      </v:group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直接箭头连接符 68" o:spid="_x0000_s1038" type="#_x0000_t32" style="position:absolute;left:26670;top:1439;width:6096;height:1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" strokecolor="black [3200]" strokeweight=".5pt">
                        <v:stroke endarrow="block" joinstyle="miter"/>
                      </v:shape>
                    </v:group>
                    <v:group id="组合 104" o:spid="_x0000_s1039" style="position:absolute;width:61848;height:19350" coordsize="61848,193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">
                      <v:group id="组合 47" o:spid="_x0000_s1040" style="position:absolute;top:15663;width:44873;height:3687" coordsize="44873,36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      <v:group id="组合 48" o:spid="_x0000_s1041" style="position:absolute;width:44873;height:3687" coordsize="44873,36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+OEB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jA1fwg+QuzsAAAD//wMAUEsBAi0AFAAGAAgAAAAhANvh9svuAAAAhQEAABMAAAAAAAAAAAAA&#10;AAAAAAAAAFtDb250ZW50X1R5cGVzXS54bWxQSwECLQAUAAYACAAAACEAWvQsW78AAAAVAQAACwAA&#10;AAAAAAAAAAAAAAAfAQAAX3JlbHMvLnJlbHNQSwECLQAUAAYACAAAACEAAPjhAcMAAADbAAAADwAA&#10;AAAAAAAAAAAAAAAHAgAAZHJzL2Rvd25yZXYueG1sUEsFBgAAAAADAAMAtwAAAPcCAAAAAA==&#10;">
                          <v:group id="组合 49" o:spid="_x0000_s1042" style="position:absolute;left:31411;width:13462;height:2878" coordsize="9144,31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          <v:rect id="矩形 50" o:spid="_x0000_s1043" style="position:absolute;width:4572;height:31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" fillcolor="white [3201]" strokecolor="#70ad47 [3209]" strokeweight="1pt">
                              <v:textbox>
                                <w:txbxContent>
                                  <w:p w:rsidR="00D82C2F" w:rsidRDefault="00D82C2F" w:rsidP="0056304F">
                                    <w:pPr>
                                      <w:jc w:val="center"/>
                                    </w:pPr>
                                    <w:r>
                                      <w:t>d</w:t>
                                    </w:r>
                                    <w:r>
                                      <w:rPr>
                                        <w:rFonts w:hint="eastAsia"/>
                                      </w:rPr>
                                      <w:t>ata</w:t>
                                    </w:r>
                                  </w:p>
                                </w:txbxContent>
                              </v:textbox>
                            </v:rect>
                            <v:rect id="矩形 51" o:spid="_x0000_s1044" style="position:absolute;left:4572;width:4572;height:31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" fillcolor="white [3201]" strokecolor="#70ad47 [3209]" strokeweight="1pt">
                              <v:textbox>
                                <w:txbxContent>
                                  <w:p w:rsidR="00D82C2F" w:rsidRDefault="00D82C2F" w:rsidP="0056304F">
                                    <w:pPr>
                                      <w:jc w:val="center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n</w:t>
                                    </w:r>
                                    <w:r>
                                      <w:t>ext</w:t>
                                    </w:r>
                                  </w:p>
                                </w:txbxContent>
                              </v:textbox>
                            </v:rect>
                          </v:group>
                          <v:group id="组合 52" o:spid="_x0000_s1045" style="position:absolute;top:254;width:27425;height:3433" coordsize="27425,3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            <v:rect id="矩形 53" o:spid="_x0000_s1046" style="position:absolute;left:9144;width:9139;height:3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" fillcolor="white [3201]" strokecolor="#70ad47 [3209]" strokeweight="1pt">
                              <v:textbox>
                                <w:txbxContent>
                                  <w:p w:rsidR="00D82C2F" w:rsidRDefault="00D82C2F" w:rsidP="0056304F">
                                    <w:pPr>
                                      <w:jc w:val="center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n</w:t>
                                    </w:r>
                                    <w:r>
                                      <w:t>um</w:t>
                                    </w:r>
                                  </w:p>
                                </w:txbxContent>
                              </v:textbox>
                            </v:rect>
                            <v:rect id="矩形 54" o:spid="_x0000_s1047" style="position:absolute;width:9139;height:3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" fillcolor="white [3201]" strokecolor="#70ad47 [3209]" strokeweight="1pt">
                              <v:textbox>
                                <w:txbxContent>
                                  <w:p w:rsidR="00D82C2F" w:rsidRDefault="00D82C2F" w:rsidP="0056304F">
                                    <w:pPr>
                                      <w:jc w:val="center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n</w:t>
                                    </w:r>
                                    <w:r>
                                      <w:t>ext</w:t>
                                    </w:r>
                                  </w:p>
                                </w:txbxContent>
                              </v:textbox>
                            </v:rect>
                            <v:rect id="矩形 55" o:spid="_x0000_s1048" style="position:absolute;left:18288;width:9137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" fillcolor="white [3201]" strokecolor="#70ad47 [3209]" strokeweight="1pt">
                              <v:textbox>
                                <w:txbxContent>
                                  <w:p w:rsidR="00D82C2F" w:rsidRDefault="00D82C2F" w:rsidP="0056304F">
                                    <w:pPr>
                                      <w:jc w:val="center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H</w:t>
                                    </w:r>
                                    <w:r>
                                      <w:t>eadNode</w:t>
                                    </w:r>
                                  </w:p>
                                </w:txbxContent>
                              </v:textbox>
                            </v:rect>
                          </v:group>
                        </v:group>
                        <v:shape id="直接箭头连接符 56" o:spid="_x0000_s1049" type="#_x0000_t32" style="position:absolute;left:26670;top:1439;width:6096;height:1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" strokecolor="black [3200]" strokeweight=".5pt">
                          <v:stroke endarrow="block" joinstyle="miter"/>
                        </v:shape>
                      </v:group>
                      <v:group id="组合 103" o:spid="_x0000_s1050" style="position:absolute;width:61848;height:13762" coordsize="61848,137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gQrwwAAANw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F+tITHM+ECufkFAAD//wMAUEsBAi0AFAAGAAgAAAAhANvh9svuAAAAhQEAABMAAAAAAAAAAAAA&#10;AAAAAAAAAFtDb250ZW50X1R5cGVzXS54bWxQSwECLQAUAAYACAAAACEAWvQsW78AAAAVAQAACwAA&#10;AAAAAAAAAAAAAAAfAQAAX3JlbHMvLnJlbHNQSwECLQAUAAYACAAAACEAuxYEK8MAAADcAAAADwAA&#10;AAAAAAAAAAAAAAAHAgAAZHJzL2Rvd25yZXYueG1sUEsFBgAAAAADAAMAtwAAAPcCAAAAAA==&#10;">
                        <v:group id="组合 102" o:spid="_x0000_s1051" style="position:absolute;width:44873;height:8936" coordsize="44873,89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">
                          <v:group id="组合 28" o:spid="_x0000_s1052" style="position:absolute;left:338;width:36989;height:3549" coordsize="27419,3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          <v:rect id="矩形 25" o:spid="_x0000_s1053" style="position:absolute;left:9144;width:9137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" fillcolor="white [3201]" strokecolor="#70ad47 [3209]" strokeweight="1pt">
                              <v:textbox>
                                <w:txbxContent>
                                  <w:p w:rsidR="00D82C2F" w:rsidRDefault="00D82C2F" w:rsidP="0056304F">
                                    <w:pPr>
                                      <w:jc w:val="center"/>
                                    </w:pPr>
                                    <w:r>
                                      <w:t>num(</w:t>
                                    </w:r>
                                    <w:r>
                                      <w:rPr>
                                        <w:rFonts w:hint="eastAsia"/>
                                      </w:rPr>
                                      <w:t>字句个数</w:t>
                                    </w:r>
                                    <w:r>
                                      <w:t>)</w:t>
                                    </w:r>
                                  </w:p>
                                </w:txbxContent>
                              </v:textbox>
                            </v:rect>
                            <v:rect id="矩形 26" o:spid="_x0000_s1054" style="position:absolute;width:9137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" fillcolor="white [3201]" strokecolor="#70ad47 [3209]" strokeweight="1pt">
                              <v:textbox>
                                <w:txbxContent>
                                  <w:p w:rsidR="00D82C2F" w:rsidRDefault="00D82C2F" w:rsidP="0056304F">
                                    <w:pPr>
                                      <w:jc w:val="center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n</w:t>
                                    </w:r>
                                    <w:r>
                                      <w:t>ext</w:t>
                                    </w:r>
                                  </w:p>
                                </w:txbxContent>
                              </v:textbox>
                            </v:rect>
                            <v:rect id="矩形 27" o:spid="_x0000_s1055" style="position:absolute;left:18281;width:9138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" fillcolor="white [3201]" strokecolor="#70ad47 [3209]" strokeweight="1pt">
                              <v:textbox>
                                <w:txbxContent>
                                  <w:p w:rsidR="00D82C2F" w:rsidRDefault="00D82C2F" w:rsidP="0056304F">
                                    <w:pPr>
                                      <w:jc w:val="center"/>
                                    </w:pPr>
                                    <w:r>
                                      <w:t>NULL</w:t>
                                    </w:r>
                                  </w:p>
                                </w:txbxContent>
                              </v:textbox>
                            </v:rect>
                          </v:group>
                          <v:group id="组合 35" o:spid="_x0000_s1056" style="position:absolute;top:5249;width:44873;height:3687" coordsize="44873,36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z3i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">
                            <v:group id="组合 34" o:spid="_x0000_s1057" style="position:absolute;width:44873;height:3687" coordsize="44873,36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            <v:group id="组合 21" o:spid="_x0000_s1058" style="position:absolute;left:31411;width:13462;height:2878" coordsize="9144,31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              <v:rect id="矩形 19" o:spid="_x0000_s1059" style="position:absolute;width:4572;height:31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" fillcolor="white [3201]" strokecolor="#70ad47 [3209]" strokeweight="1pt">
                                  <v:textbox>
                                    <w:txbxContent>
                                      <w:p w:rsidR="00D82C2F" w:rsidRDefault="00D82C2F" w:rsidP="0056304F">
                                        <w:pPr>
                                          <w:jc w:val="center"/>
                                        </w:pPr>
                                        <w:r>
                                          <w:t>d</w:t>
                                        </w:r>
                                        <w:r>
                                          <w:rPr>
                                            <w:rFonts w:hint="eastAsia"/>
                                          </w:rPr>
                                          <w:t>ata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矩形 20" o:spid="_x0000_s1060" style="position:absolute;left:4572;width:4572;height:31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" fillcolor="white [3201]" strokecolor="#70ad47 [3209]" strokeweight="1pt">
                                  <v:textbox>
                                    <w:txbxContent>
                                      <w:p w:rsidR="00D82C2F" w:rsidRDefault="00D82C2F" w:rsidP="0056304F">
                                        <w:pPr>
                                          <w:jc w:val="center"/>
                                        </w:pPr>
                                        <w:r>
                                          <w:t>NULL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  <v:group id="组合 30" o:spid="_x0000_s1061" style="position:absolute;top:254;width:27425;height:3433" coordsize="27425,3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iJ56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">
                                <v:rect id="矩形 22" o:spid="_x0000_s1062" style="position:absolute;left:9144;width:9139;height:3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" fillcolor="white [3201]" strokecolor="#70ad47 [3209]" strokeweight="1pt">
                                  <v:textbox>
                                    <w:txbxContent>
                                      <w:p w:rsidR="00D82C2F" w:rsidRDefault="00D82C2F" w:rsidP="0056304F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rFonts w:hint="eastAsia"/>
                                          </w:rPr>
                                          <w:t>n</w:t>
                                        </w:r>
                                        <w:r>
                                          <w:t>um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矩形 23" o:spid="_x0000_s1063" style="position:absolute;width:9139;height:3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" fillcolor="white [3201]" strokecolor="#70ad47 [3209]" strokeweight="1pt">
                                  <v:textbox>
                                    <w:txbxContent>
                                      <w:p w:rsidR="00D82C2F" w:rsidRDefault="00D82C2F" w:rsidP="0056304F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rFonts w:hint="eastAsia"/>
                                          </w:rPr>
                                          <w:t>n</w:t>
                                        </w:r>
                                        <w:r>
                                          <w:t>ext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矩形 29" o:spid="_x0000_s1064" style="position:absolute;left:18288;width:9137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" fillcolor="white [3201]" strokecolor="#70ad47 [3209]" strokeweight="1pt">
                                  <v:textbox>
                                    <w:txbxContent>
                                      <w:p w:rsidR="00D82C2F" w:rsidRDefault="00D82C2F" w:rsidP="0056304F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rFonts w:hint="eastAsia"/>
                                          </w:rPr>
                                          <w:t>H</w:t>
                                        </w:r>
                                        <w:r>
                                          <w:t>eadNode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</v:group>
                            <v:shape id="直接箭头连接符 33" o:spid="_x0000_s1065" type="#_x0000_t32" style="position:absolute;left:26670;top:1439;width:6096;height:1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" strokecolor="black [3200]" strokeweight=".5pt">
                              <v:stroke endarrow="block" joinstyle="miter"/>
                            </v:shape>
                          </v:group>
                          <v:shape id="直接箭头连接符 32" o:spid="_x0000_s1066" type="#_x0000_t32" style="position:absolute;left:7704;top:2455;width:0;height:474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" strokecolor="black [3200]" strokeweight=".5pt">
                            <v:stroke endarrow="block" joinstyle="miter"/>
                          </v:shape>
                        </v:group>
                        <v:group id="组合 36" o:spid="_x0000_s1067" style="position:absolute;top:10075;width:44873;height:3687" coordsize="44873,36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LaOV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6RxeX8IPkKsnAAAA//8DAFBLAQItABQABgAIAAAAIQDb4fbL7gAAAIUBAAATAAAAAAAAAAAA&#10;AAAAAAAAAABbQ29udGVudF9UeXBlc10ueG1sUEsBAi0AFAAGAAgAAAAhAFr0LFu/AAAAFQEAAAsA&#10;AAAAAAAAAAAAAAAAHwEAAF9yZWxzLy5yZWxzUEsBAi0AFAAGAAgAAAAhAEYto5XEAAAA2wAAAA8A&#10;AAAAAAAAAAAAAAAABwIAAGRycy9kb3ducmV2LnhtbFBLBQYAAAAAAwADALcAAAD4AgAAAAA=&#10;">
                          <v:group id="组合 37" o:spid="_x0000_s1068" style="position:absolute;width:44873;height:3687" coordsize="44873,36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          <v:group id="组合 38" o:spid="_x0000_s1069" style="position:absolute;left:31411;width:13462;height:2878" coordsize="9144,31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              <v:rect id="矩形 39" o:spid="_x0000_s1070" style="position:absolute;width:4572;height:31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" fillcolor="white [3201]" strokecolor="#70ad47 [3209]" strokeweight="1pt">
                                <v:textbox>
                                  <w:txbxContent>
                                    <w:p w:rsidR="00D82C2F" w:rsidRDefault="00D82C2F" w:rsidP="0056304F">
                                      <w:pPr>
                                        <w:jc w:val="center"/>
                                      </w:pPr>
                                      <w:r>
                                        <w:t>d</w:t>
                                      </w:r>
                                      <w:r>
                                        <w:rPr>
                                          <w:rFonts w:hint="eastAsia"/>
                                        </w:rPr>
                                        <w:t>ata</w:t>
                                      </w:r>
                                    </w:p>
                                  </w:txbxContent>
                                </v:textbox>
                              </v:rect>
                              <v:rect id="矩形 40" o:spid="_x0000_s1071" style="position:absolute;left:4572;width:4572;height:31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" fillcolor="white [3201]" strokecolor="#70ad47 [3209]" strokeweight="1pt">
                                <v:textbox>
                                  <w:txbxContent>
                                    <w:p w:rsidR="00D82C2F" w:rsidRDefault="00D82C2F" w:rsidP="0056304F">
                                      <w:pPr>
                                        <w:jc w:val="center"/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n</w:t>
                                      </w:r>
                                      <w:r>
                                        <w:t>ext</w:t>
                                      </w:r>
                                    </w:p>
                                  </w:txbxContent>
                                </v:textbox>
                              </v:rect>
                            </v:group>
                            <v:group id="组合 41" o:spid="_x0000_s1072" style="position:absolute;top:254;width:27425;height:3433" coordsize="27425,3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              <v:rect id="矩形 42" o:spid="_x0000_s1073" style="position:absolute;left:9144;width:9139;height:3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" fillcolor="white [3201]" strokecolor="#70ad47 [3209]" strokeweight="1pt">
                                <v:textbox>
                                  <w:txbxContent>
                                    <w:p w:rsidR="00D82C2F" w:rsidRDefault="00D82C2F" w:rsidP="0056304F">
                                      <w:pPr>
                                        <w:jc w:val="center"/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n</w:t>
                                      </w:r>
                                      <w:r>
                                        <w:t>um</w:t>
                                      </w:r>
                                    </w:p>
                                  </w:txbxContent>
                                </v:textbox>
                              </v:rect>
                              <v:rect id="矩形 43" o:spid="_x0000_s1074" style="position:absolute;width:9139;height:3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" fillcolor="white [3201]" strokecolor="#70ad47 [3209]" strokeweight="1pt">
                                <v:textbox>
                                  <w:txbxContent>
                                    <w:p w:rsidR="00D82C2F" w:rsidRDefault="00D82C2F" w:rsidP="0056304F">
                                      <w:pPr>
                                        <w:jc w:val="center"/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n</w:t>
                                      </w:r>
                                      <w:r>
                                        <w:t>ext</w:t>
                                      </w:r>
                                    </w:p>
                                  </w:txbxContent>
                                </v:textbox>
                              </v:rect>
                              <v:rect id="矩形 44" o:spid="_x0000_s1075" style="position:absolute;left:18288;width:9137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" fillcolor="white [3201]" strokecolor="#70ad47 [3209]" strokeweight="1pt">
                                <v:textbox>
                                  <w:txbxContent>
                                    <w:p w:rsidR="00D82C2F" w:rsidRDefault="00D82C2F" w:rsidP="0056304F">
                                      <w:pPr>
                                        <w:jc w:val="center"/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H</w:t>
                                      </w:r>
                                      <w:r>
                                        <w:t>eadNode</w:t>
                                      </w:r>
                                    </w:p>
                                  </w:txbxContent>
                                </v:textbox>
                              </v:rect>
                            </v:group>
                          </v:group>
                          <v:shape id="直接箭头连接符 45" o:spid="_x0000_s1076" type="#_x0000_t32" style="position:absolute;left:26670;top:1439;width:6096;height:1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" strokecolor="black [3200]" strokeweight=".5pt">
                            <v:stroke endarrow="block" joinstyle="miter"/>
                          </v:shape>
                        </v:group>
                        <v:group id="组合 71" o:spid="_x0000_s1077" style="position:absolute;left:48344;top:10075;width:13504;height:2875" coordsize="13503,28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">
                          <v:rect id="矩形 69" o:spid="_x0000_s1078" style="position:absolute;width:6730;height:28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" fillcolor="white [3201]" strokecolor="#70ad47 [3209]" strokeweight="1pt">
                            <v:textbox>
                              <w:txbxContent>
                                <w:p w:rsidR="00D82C2F" w:rsidRDefault="00D82C2F" w:rsidP="00BA17FE">
                                  <w:pPr>
                                    <w:jc w:val="center"/>
                                  </w:pPr>
                                  <w:r>
                                    <w:t>d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ata</w:t>
                                  </w:r>
                                </w:p>
                              </w:txbxContent>
                            </v:textbox>
                          </v:rect>
                          <v:rect id="矩形 70" o:spid="_x0000_s1079" style="position:absolute;left:6773;width:6730;height:28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" fillcolor="white [3201]" strokecolor="#70ad47 [3209]" strokeweight="1pt">
                            <v:textbox>
                              <w:txbxContent>
                                <w:p w:rsidR="00D82C2F" w:rsidRDefault="00D82C2F" w:rsidP="00BA17FE">
                                  <w:r>
                                    <w:t>NULL</w:t>
                                  </w:r>
                                </w:p>
                              </w:txbxContent>
                            </v:textbox>
                          </v:rect>
                        </v:group>
                        <v:shape id="直接箭头连接符 72" o:spid="_x0000_s1080" type="#_x0000_t32" style="position:absolute;left:43942;top:11684;width:516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" strokecolor="black [3200]" strokeweight=".5pt">
                          <v:stroke endarrow="block" joinstyle="miter"/>
                        </v:shape>
                      </v:group>
                      <v:group id="组合 74" o:spid="_x0000_s1081" style="position:absolute;left:48175;top:15324;width:13504;height:2875" coordsize="13503,28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SG5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jB/g98v4QfI1Q8AAAD//wMAUEsBAi0AFAAGAAgAAAAhANvh9svuAAAAhQEAABMAAAAAAAAA&#10;AAAAAAAAAAAAAFtDb250ZW50X1R5cGVzXS54bWxQSwECLQAUAAYACAAAACEAWvQsW78AAAAVAQAA&#10;CwAAAAAAAAAAAAAAAAAfAQAAX3JlbHMvLnJlbHNQSwECLQAUAAYACAAAACEAT9khucYAAADbAAAA&#10;DwAAAAAAAAAAAAAAAAAHAgAAZHJzL2Rvd25yZXYueG1sUEsFBgAAAAADAAMAtwAAAPoCAAAAAA==&#10;">
                        <v:rect id="矩形 75" o:spid="_x0000_s1082" style="position:absolute;width:6730;height:28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" fillcolor="white [3201]" strokecolor="#70ad47 [3209]" strokeweight="1pt">
                          <v:textbox>
                            <w:txbxContent>
                              <w:p w:rsidR="00D82C2F" w:rsidRDefault="00D82C2F" w:rsidP="005366FC">
                                <w:pPr>
                                  <w:jc w:val="center"/>
                                </w:pPr>
                                <w:r>
                                  <w:t>d</w:t>
                                </w:r>
                                <w:r>
                                  <w:rPr>
                                    <w:rFonts w:hint="eastAsia"/>
                                  </w:rPr>
                                  <w:t>ata</w:t>
                                </w:r>
                              </w:p>
                            </w:txbxContent>
                          </v:textbox>
                        </v:rect>
                        <v:rect id="矩形 76" o:spid="_x0000_s1083" style="position:absolute;left:6773;width:6730;height:28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" fillcolor="white [3201]" strokecolor="#70ad47 [3209]" strokeweight="1pt">
                          <v:textbox>
                            <w:txbxContent>
                              <w:p w:rsidR="00D82C2F" w:rsidRDefault="00D82C2F" w:rsidP="005366FC">
                                <w:r>
                                  <w:t>NULL</w:t>
                                </w:r>
                              </w:p>
                            </w:txbxContent>
                          </v:textbox>
                        </v:rect>
                      </v:group>
                      <v:shape id="直接箭头连接符 77" o:spid="_x0000_s1084" type="#_x0000_t32" style="position:absolute;left:43772;top:16848;width:550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" strokecolor="black [3200]" strokeweight=".5pt">
                        <v:stroke endarrow="block" joinstyle="miter"/>
                      </v:shape>
                    </v:group>
                  </v:group>
                  <v:shape id="直接箭头连接符 153" o:spid="_x0000_s1085" type="#_x0000_t32" style="position:absolute;left:7366;top:8297;width:84;height:423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" strokecolor="black [3200]" strokeweight=".5pt">
                    <v:stroke endarrow="block" joinstyle="miter"/>
                  </v:shape>
                  <v:shape id="直接箭头连接符 154" o:spid="_x0000_s1086" type="#_x0000_t32" style="position:absolute;left:7704;top:13292;width:0;height:440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" strokecolor="black [3200]" strokeweight=".5pt">
                    <v:stroke endarrow="block" joinstyle="miter"/>
                  </v:shape>
                  <v:shape id="直接箭头连接符 155" o:spid="_x0000_s1087" type="#_x0000_t32" style="position:absolute;left:7874;top:18711;width:0;height:38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" strokecolor="black [3200]" strokeweight=".5pt">
                    <v:stroke endarrow="block" joinstyle="miter"/>
                  </v:shape>
                </v:group>
                <v:shape id="直接箭头连接符 157" o:spid="_x0000_s1088" type="#_x0000_t32" style="position:absolute;left:2116;width:2794;height:431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" strokecolor="black [3200]" strokeweight=".5pt">
                  <v:stroke endarrow="block" joinstyle="miter"/>
                </v:shape>
                <w10:wrap anchorx="page"/>
              </v:group>
            </w:pict>
          </mc:Fallback>
        </mc:AlternateContent>
      </w:r>
      <w:r w:rsidR="00EF719A">
        <w:rPr>
          <w:rFonts w:ascii="宋体" w:hAnsi="宋体" w:hint="eastAsia"/>
        </w:rPr>
        <w:t>子句表示为由文字构成的链表，</w:t>
      </w:r>
      <w:r w:rsidR="00015C3B" w:rsidRPr="0047505E">
        <w:rPr>
          <w:rFonts w:ascii="宋体" w:hAnsi="宋体" w:hint="eastAsia"/>
        </w:rPr>
        <w:t>而整个公式又是由子句构成的链表</w:t>
      </w:r>
      <w:r w:rsidR="0047505E" w:rsidRPr="0047505E">
        <w:rPr>
          <w:rFonts w:ascii="宋体" w:hAnsi="宋体" w:hint="eastAsia"/>
        </w:rPr>
        <w:t>，数据在系统中的关联方式如图3-1所示。根据图3-1可以直观地看出，笔者设计的数据结构为一链表，其中每个结点都为指向一个新的单链表的头指针，指向一个子句的第一个文字，并且标记了该子句所含的文字个数。</w:t>
      </w:r>
    </w:p>
    <w:p w:rsidR="0047505E" w:rsidRDefault="00113257" w:rsidP="0047505E">
      <w:pPr>
        <w:spacing w:beforeLines="50" w:before="156" w:afterLines="50" w:after="156" w:line="360" w:lineRule="auto"/>
        <w:ind w:firstLineChars="200" w:firstLine="480"/>
        <w:rPr>
          <w:rFonts w:asciiTheme="minorEastAsia" w:eastAsiaTheme="minorEastAsia" w:hAnsiTheme="minorEastAsia"/>
        </w:rPr>
      </w:pPr>
      <w:r>
        <w:rPr>
          <w:rFonts w:ascii="宋体" w:hAnsi="宋体" w:hint="eastAsia"/>
          <w:noProof/>
        </w:rPr>
        <mc:AlternateContent>
          <mc:Choice Requires="wpg">
            <w:drawing>
              <wp:anchor distT="0" distB="0" distL="114300" distR="114300" simplePos="0" relativeHeight="251716608" behindDoc="0" locked="0" layoutInCell="1" allowOverlap="1" wp14:anchorId="573AA345" wp14:editId="7F966C2C">
                <wp:simplePos x="0" y="0"/>
                <wp:positionH relativeFrom="page">
                  <wp:posOffset>1227378</wp:posOffset>
                </wp:positionH>
                <wp:positionV relativeFrom="paragraph">
                  <wp:posOffset>-102152</wp:posOffset>
                </wp:positionV>
                <wp:extent cx="5362575" cy="2771775"/>
                <wp:effectExtent l="0" t="0" r="28575" b="28575"/>
                <wp:wrapNone/>
                <wp:docPr id="2" name="组合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62575" cy="2771775"/>
                          <a:chOff x="0" y="0"/>
                          <a:chExt cx="6184837" cy="2714018"/>
                        </a:xfrm>
                      </wpg:grpSpPr>
                      <wpg:grpSp>
                        <wpg:cNvPr id="3" name="组合 3"/>
                        <wpg:cNvGrpSpPr/>
                        <wpg:grpSpPr>
                          <a:xfrm>
                            <a:off x="0" y="262467"/>
                            <a:ext cx="6184837" cy="2451551"/>
                            <a:chOff x="0" y="0"/>
                            <a:chExt cx="6184837" cy="2451551"/>
                          </a:xfrm>
                        </wpg:grpSpPr>
                        <wpg:grpSp>
                          <wpg:cNvPr id="12" name="组合 12"/>
                          <wpg:cNvGrpSpPr/>
                          <wpg:grpSpPr>
                            <a:xfrm>
                              <a:off x="0" y="0"/>
                              <a:ext cx="6184837" cy="2451551"/>
                              <a:chOff x="0" y="0"/>
                              <a:chExt cx="6184837" cy="2451551"/>
                            </a:xfrm>
                          </wpg:grpSpPr>
                          <wpg:grpSp>
                            <wpg:cNvPr id="15" name="组合 15"/>
                            <wpg:cNvGrpSpPr/>
                            <wpg:grpSpPr>
                              <a:xfrm>
                                <a:off x="0" y="2082800"/>
                                <a:ext cx="4487333" cy="368751"/>
                                <a:chOff x="0" y="0"/>
                                <a:chExt cx="4487333" cy="368751"/>
                              </a:xfrm>
                            </wpg:grpSpPr>
                            <wpg:grpSp>
                              <wpg:cNvPr id="16" name="组合 16"/>
                              <wpg:cNvGrpSpPr/>
                              <wpg:grpSpPr>
                                <a:xfrm>
                                  <a:off x="0" y="0"/>
                                  <a:ext cx="4487333" cy="368751"/>
                                  <a:chOff x="0" y="0"/>
                                  <a:chExt cx="4487333" cy="368751"/>
                                </a:xfrm>
                              </wpg:grpSpPr>
                              <wpg:grpSp>
                                <wpg:cNvPr id="46" name="组合 46"/>
                                <wpg:cNvGrpSpPr/>
                                <wpg:grpSpPr>
                                  <a:xfrm>
                                    <a:off x="3141133" y="0"/>
                                    <a:ext cx="1346200" cy="287867"/>
                                    <a:chOff x="0" y="0"/>
                                    <a:chExt cx="914400" cy="313090"/>
                                  </a:xfrm>
                                </wpg:grpSpPr>
                                <wps:wsp>
                                  <wps:cNvPr id="57" name="矩形 57"/>
                                  <wps:cNvSpPr/>
                                  <wps:spPr>
                                    <a:xfrm>
                                      <a:off x="0" y="0"/>
                                      <a:ext cx="457200" cy="313090"/>
                                    </a:xfrm>
                                    <a:prstGeom prst="rect">
                                      <a:avLst/>
                                    </a:prstGeom>
                                  </wps:spPr>
                                  <wps:style>
                                    <a:lnRef idx="2">
                                      <a:schemeClr val="accent6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6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D82C2F" w:rsidRDefault="00D82C2F" w:rsidP="00113257">
                                        <w:pPr>
                                          <w:jc w:val="center"/>
                                        </w:pP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58" name="矩形 58"/>
                                  <wps:cNvSpPr/>
                                  <wps:spPr>
                                    <a:xfrm>
                                      <a:off x="457200" y="0"/>
                                      <a:ext cx="457200" cy="313090"/>
                                    </a:xfrm>
                                    <a:prstGeom prst="rect">
                                      <a:avLst/>
                                    </a:prstGeom>
                                  </wps:spPr>
                                  <wps:style>
                                    <a:lnRef idx="2">
                                      <a:schemeClr val="accent6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6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D82C2F" w:rsidRDefault="00D82C2F" w:rsidP="00113257">
                                        <w:pPr>
                                          <w:jc w:val="center"/>
                                        </w:pP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g:grpSp>
                                <wpg:cNvPr id="73" name="组合 73"/>
                                <wpg:cNvGrpSpPr/>
                                <wpg:grpSpPr>
                                  <a:xfrm>
                                    <a:off x="0" y="25400"/>
                                    <a:ext cx="2742565" cy="343351"/>
                                    <a:chOff x="0" y="0"/>
                                    <a:chExt cx="2742565" cy="343351"/>
                                  </a:xfrm>
                                </wpg:grpSpPr>
                                <wps:wsp>
                                  <wps:cNvPr id="78" name="矩形 78"/>
                                  <wps:cNvSpPr/>
                                  <wps:spPr>
                                    <a:xfrm>
                                      <a:off x="914400" y="0"/>
                                      <a:ext cx="913988" cy="343351"/>
                                    </a:xfrm>
                                    <a:prstGeom prst="rect">
                                      <a:avLst/>
                                    </a:prstGeom>
                                  </wps:spPr>
                                  <wps:style>
                                    <a:lnRef idx="2">
                                      <a:schemeClr val="accent6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6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D82C2F" w:rsidRDefault="00D82C2F" w:rsidP="00113257">
                                        <w:pPr>
                                          <w:jc w:val="center"/>
                                        </w:pP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79" name="矩形 79"/>
                                  <wps:cNvSpPr/>
                                  <wps:spPr>
                                    <a:xfrm>
                                      <a:off x="0" y="0"/>
                                      <a:ext cx="913988" cy="343351"/>
                                    </a:xfrm>
                                    <a:prstGeom prst="rect">
                                      <a:avLst/>
                                    </a:prstGeom>
                                  </wps:spPr>
                                  <wps:style>
                                    <a:lnRef idx="2">
                                      <a:schemeClr val="accent6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6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D82C2F" w:rsidRDefault="00D82C2F" w:rsidP="00113257">
                                        <w:pPr>
                                          <w:jc w:val="center"/>
                                        </w:pPr>
                                        <w:r>
                                          <w:t>NULL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80" name="矩形 80"/>
                                  <wps:cNvSpPr/>
                                  <wps:spPr>
                                    <a:xfrm>
                                      <a:off x="1828800" y="0"/>
                                      <a:ext cx="913765" cy="342900"/>
                                    </a:xfrm>
                                    <a:prstGeom prst="rect">
                                      <a:avLst/>
                                    </a:prstGeom>
                                  </wps:spPr>
                                  <wps:style>
                                    <a:lnRef idx="2">
                                      <a:schemeClr val="accent6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6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D82C2F" w:rsidRDefault="00D82C2F" w:rsidP="00113257">
                                        <w:pPr>
                                          <w:jc w:val="center"/>
                                        </w:pP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81" name="直接箭头连接符 81"/>
                              <wps:cNvCnPr/>
                              <wps:spPr>
                                <a:xfrm>
                                  <a:off x="2667000" y="143933"/>
                                  <a:ext cx="609600" cy="16934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g:grpSp>
                            <wpg:cNvPr id="82" name="组合 82"/>
                            <wpg:cNvGrpSpPr/>
                            <wpg:grpSpPr>
                              <a:xfrm>
                                <a:off x="0" y="0"/>
                                <a:ext cx="6184837" cy="1935085"/>
                                <a:chOff x="0" y="0"/>
                                <a:chExt cx="6184837" cy="1935085"/>
                              </a:xfrm>
                            </wpg:grpSpPr>
                            <wpg:grpSp>
                              <wpg:cNvPr id="83" name="组合 83"/>
                              <wpg:cNvGrpSpPr/>
                              <wpg:grpSpPr>
                                <a:xfrm>
                                  <a:off x="0" y="1566334"/>
                                  <a:ext cx="4487333" cy="368751"/>
                                  <a:chOff x="0" y="0"/>
                                  <a:chExt cx="4487333" cy="368751"/>
                                </a:xfrm>
                              </wpg:grpSpPr>
                              <wpg:grpSp>
                                <wpg:cNvPr id="84" name="组合 84"/>
                                <wpg:cNvGrpSpPr/>
                                <wpg:grpSpPr>
                                  <a:xfrm>
                                    <a:off x="0" y="0"/>
                                    <a:ext cx="4487333" cy="368751"/>
                                    <a:chOff x="0" y="0"/>
                                    <a:chExt cx="4487333" cy="368751"/>
                                  </a:xfrm>
                                </wpg:grpSpPr>
                                <wpg:grpSp>
                                  <wpg:cNvPr id="85" name="组合 85"/>
                                  <wpg:cNvGrpSpPr/>
                                  <wpg:grpSpPr>
                                    <a:xfrm>
                                      <a:off x="3141133" y="0"/>
                                      <a:ext cx="1346200" cy="287867"/>
                                      <a:chOff x="0" y="0"/>
                                      <a:chExt cx="914400" cy="313090"/>
                                    </a:xfrm>
                                  </wpg:grpSpPr>
                                  <wps:wsp>
                                    <wps:cNvPr id="86" name="矩形 86"/>
                                    <wps:cNvSpPr/>
                                    <wps:spPr>
                                      <a:xfrm>
                                        <a:off x="0" y="0"/>
                                        <a:ext cx="457200" cy="313090"/>
                                      </a:xfrm>
                                      <a:prstGeom prst="rect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D82C2F" w:rsidRDefault="00D82C2F" w:rsidP="00113257">
                                          <w:pPr>
                                            <w:jc w:val="center"/>
                                          </w:pPr>
                                          <w:r>
                                            <w:t>d</w:t>
                                          </w: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ata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87" name="矩形 87"/>
                                    <wps:cNvSpPr/>
                                    <wps:spPr>
                                      <a:xfrm>
                                        <a:off x="457200" y="0"/>
                                        <a:ext cx="457200" cy="313090"/>
                                      </a:xfrm>
                                      <a:prstGeom prst="rect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D82C2F" w:rsidRDefault="00D82C2F" w:rsidP="00113257">
                                          <w:pPr>
                                            <w:jc w:val="center"/>
                                          </w:pP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n</w:t>
                                          </w:r>
                                          <w:r>
                                            <w:t>ext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88" name="组合 88"/>
                                  <wpg:cNvGrpSpPr/>
                                  <wpg:grpSpPr>
                                    <a:xfrm>
                                      <a:off x="0" y="25400"/>
                                      <a:ext cx="2742565" cy="343351"/>
                                      <a:chOff x="0" y="0"/>
                                      <a:chExt cx="2742565" cy="343351"/>
                                    </a:xfrm>
                                  </wpg:grpSpPr>
                                  <wps:wsp>
                                    <wps:cNvPr id="89" name="矩形 89"/>
                                    <wps:cNvSpPr/>
                                    <wps:spPr>
                                      <a:xfrm>
                                        <a:off x="914400" y="0"/>
                                        <a:ext cx="913988" cy="343351"/>
                                      </a:xfrm>
                                      <a:prstGeom prst="rect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D82C2F" w:rsidRDefault="00D82C2F" w:rsidP="00113257">
                                          <w:pPr>
                                            <w:jc w:val="center"/>
                                          </w:pP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n</w:t>
                                          </w:r>
                                          <w:r>
                                            <w:t>um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90" name="矩形 90"/>
                                    <wps:cNvSpPr/>
                                    <wps:spPr>
                                      <a:xfrm>
                                        <a:off x="0" y="0"/>
                                        <a:ext cx="913988" cy="343351"/>
                                      </a:xfrm>
                                      <a:prstGeom prst="rect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D82C2F" w:rsidRDefault="00D82C2F" w:rsidP="00113257">
                                          <w:pPr>
                                            <w:jc w:val="center"/>
                                          </w:pP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n</w:t>
                                          </w:r>
                                          <w:r>
                                            <w:t>ext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91" name="矩形 91"/>
                                    <wps:cNvSpPr/>
                                    <wps:spPr>
                                      <a:xfrm>
                                        <a:off x="1828800" y="0"/>
                                        <a:ext cx="913765" cy="342900"/>
                                      </a:xfrm>
                                      <a:prstGeom prst="rect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D82C2F" w:rsidRDefault="00D82C2F" w:rsidP="00113257">
                                          <w:pPr>
                                            <w:jc w:val="center"/>
                                          </w:pP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H</w:t>
                                          </w:r>
                                          <w:r>
                                            <w:t>eadNode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</wpg:grpSp>
                              <wps:wsp>
                                <wps:cNvPr id="92" name="直接箭头连接符 92"/>
                                <wps:cNvCnPr/>
                                <wps:spPr>
                                  <a:xfrm>
                                    <a:off x="2667000" y="143933"/>
                                    <a:ext cx="609600" cy="16934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g:grpSp>
                              <wpg:cNvPr id="93" name="组合 93"/>
                              <wpg:cNvGrpSpPr/>
                              <wpg:grpSpPr>
                                <a:xfrm>
                                  <a:off x="0" y="0"/>
                                  <a:ext cx="6184837" cy="1376285"/>
                                  <a:chOff x="0" y="0"/>
                                  <a:chExt cx="6184837" cy="1376285"/>
                                </a:xfrm>
                              </wpg:grpSpPr>
                              <wpg:grpSp>
                                <wpg:cNvPr id="94" name="组合 94"/>
                                <wpg:cNvGrpSpPr/>
                                <wpg:grpSpPr>
                                  <a:xfrm>
                                    <a:off x="0" y="0"/>
                                    <a:ext cx="4487333" cy="893685"/>
                                    <a:chOff x="0" y="0"/>
                                    <a:chExt cx="4487333" cy="893685"/>
                                  </a:xfrm>
                                </wpg:grpSpPr>
                                <wpg:grpSp>
                                  <wpg:cNvPr id="95" name="组合 95"/>
                                  <wpg:cNvGrpSpPr/>
                                  <wpg:grpSpPr>
                                    <a:xfrm>
                                      <a:off x="33867" y="0"/>
                                      <a:ext cx="3698875" cy="354965"/>
                                      <a:chOff x="0" y="0"/>
                                      <a:chExt cx="2741930" cy="342900"/>
                                    </a:xfrm>
                                  </wpg:grpSpPr>
                                  <wps:wsp>
                                    <wps:cNvPr id="96" name="矩形 96"/>
                                    <wps:cNvSpPr/>
                                    <wps:spPr>
                                      <a:xfrm>
                                        <a:off x="914400" y="0"/>
                                        <a:ext cx="913765" cy="342900"/>
                                      </a:xfrm>
                                      <a:prstGeom prst="rect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D82C2F" w:rsidRDefault="00D82C2F" w:rsidP="00113257">
                                          <w:pPr>
                                            <w:jc w:val="center"/>
                                          </w:pPr>
                                          <w:r>
                                            <w:t>num(</w:t>
                                          </w: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字句个数</w:t>
                                          </w:r>
                                          <w:r>
                                            <w:t>)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97" name="矩形 97"/>
                                    <wps:cNvSpPr/>
                                    <wps:spPr>
                                      <a:xfrm>
                                        <a:off x="0" y="0"/>
                                        <a:ext cx="913765" cy="342900"/>
                                      </a:xfrm>
                                      <a:prstGeom prst="rect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D82C2F" w:rsidRDefault="00D82C2F" w:rsidP="00113257">
                                          <w:pPr>
                                            <w:jc w:val="center"/>
                                          </w:pPr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n</w:t>
                                          </w:r>
                                          <w:r>
                                            <w:t>ext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98" name="矩形 98"/>
                                    <wps:cNvSpPr/>
                                    <wps:spPr>
                                      <a:xfrm>
                                        <a:off x="1828165" y="0"/>
                                        <a:ext cx="913765" cy="342900"/>
                                      </a:xfrm>
                                      <a:prstGeom prst="rect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D82C2F" w:rsidRDefault="00D82C2F" w:rsidP="00113257">
                                          <w:pPr>
                                            <w:jc w:val="center"/>
                                          </w:pPr>
                                          <w:r>
                                            <w:t>NULL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99" name="组合 99"/>
                                  <wpg:cNvGrpSpPr/>
                                  <wpg:grpSpPr>
                                    <a:xfrm>
                                      <a:off x="0" y="524934"/>
                                      <a:ext cx="4487333" cy="368751"/>
                                      <a:chOff x="0" y="0"/>
                                      <a:chExt cx="4487333" cy="368751"/>
                                    </a:xfrm>
                                  </wpg:grpSpPr>
                                  <wpg:grpSp>
                                    <wpg:cNvPr id="100" name="组合 100"/>
                                    <wpg:cNvGrpSpPr/>
                                    <wpg:grpSpPr>
                                      <a:xfrm>
                                        <a:off x="0" y="0"/>
                                        <a:ext cx="4487333" cy="368751"/>
                                        <a:chOff x="0" y="0"/>
                                        <a:chExt cx="4487333" cy="368751"/>
                                      </a:xfrm>
                                    </wpg:grpSpPr>
                                    <wpg:grpSp>
                                      <wpg:cNvPr id="101" name="组合 101"/>
                                      <wpg:cNvGrpSpPr/>
                                      <wpg:grpSpPr>
                                        <a:xfrm>
                                          <a:off x="3141133" y="0"/>
                                          <a:ext cx="1346200" cy="287867"/>
                                          <a:chOff x="0" y="0"/>
                                          <a:chExt cx="914400" cy="313090"/>
                                        </a:xfrm>
                                      </wpg:grpSpPr>
                                      <wps:wsp>
                                        <wps:cNvPr id="105" name="矩形 105"/>
                                        <wps:cNvSpPr/>
                                        <wps:spPr>
                                          <a:xfrm>
                                            <a:off x="0" y="0"/>
                                            <a:ext cx="457200" cy="313090"/>
                                          </a:xfrm>
                                          <a:prstGeom prst="rect">
                                            <a:avLst/>
                                          </a:prstGeom>
                                        </wps:spPr>
                                        <wps:style>
                                          <a:lnRef idx="2">
                                            <a:schemeClr val="accent6"/>
                                          </a:lnRef>
                                          <a:fillRef idx="1">
                                            <a:schemeClr val="lt1"/>
                                          </a:fillRef>
                                          <a:effectRef idx="0">
                                            <a:schemeClr val="accent6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D82C2F" w:rsidRDefault="00D82C2F" w:rsidP="00113257">
                                              <w:pPr>
                                                <w:jc w:val="center"/>
                                              </w:pPr>
                                              <w:r>
                                                <w:t>d</w:t>
                                              </w:r>
                                              <w:r>
                                                <w:rPr>
                                                  <w:rFonts w:hint="eastAsia"/>
                                                </w:rPr>
                                                <w:t>ata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06" name="矩形 106"/>
                                        <wps:cNvSpPr/>
                                        <wps:spPr>
                                          <a:xfrm>
                                            <a:off x="457200" y="0"/>
                                            <a:ext cx="457200" cy="313090"/>
                                          </a:xfrm>
                                          <a:prstGeom prst="rect">
                                            <a:avLst/>
                                          </a:prstGeom>
                                        </wps:spPr>
                                        <wps:style>
                                          <a:lnRef idx="2">
                                            <a:schemeClr val="accent6"/>
                                          </a:lnRef>
                                          <a:fillRef idx="1">
                                            <a:schemeClr val="lt1"/>
                                          </a:fillRef>
                                          <a:effectRef idx="0">
                                            <a:schemeClr val="accent6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D82C2F" w:rsidRDefault="00D82C2F" w:rsidP="00113257">
                                              <w:pPr>
                                                <w:jc w:val="center"/>
                                              </w:pPr>
                                              <w:r>
                                                <w:t>NULL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107" name="组合 107"/>
                                      <wpg:cNvGrpSpPr/>
                                      <wpg:grpSpPr>
                                        <a:xfrm>
                                          <a:off x="0" y="25400"/>
                                          <a:ext cx="2742565" cy="343351"/>
                                          <a:chOff x="0" y="0"/>
                                          <a:chExt cx="2742565" cy="343351"/>
                                        </a:xfrm>
                                      </wpg:grpSpPr>
                                      <wps:wsp>
                                        <wps:cNvPr id="108" name="矩形 108"/>
                                        <wps:cNvSpPr/>
                                        <wps:spPr>
                                          <a:xfrm>
                                            <a:off x="914400" y="0"/>
                                            <a:ext cx="913988" cy="343351"/>
                                          </a:xfrm>
                                          <a:prstGeom prst="rect">
                                            <a:avLst/>
                                          </a:prstGeom>
                                        </wps:spPr>
                                        <wps:style>
                                          <a:lnRef idx="2">
                                            <a:schemeClr val="accent6"/>
                                          </a:lnRef>
                                          <a:fillRef idx="1">
                                            <a:schemeClr val="lt1"/>
                                          </a:fillRef>
                                          <a:effectRef idx="0">
                                            <a:schemeClr val="accent6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D82C2F" w:rsidRDefault="00D82C2F" w:rsidP="00113257">
                                              <w:pPr>
                                                <w:jc w:val="center"/>
                                              </w:pPr>
                                              <w:r>
                                                <w:rPr>
                                                  <w:rFonts w:hint="eastAsia"/>
                                                </w:rPr>
                                                <w:t>n</w:t>
                                              </w:r>
                                              <w:r>
                                                <w:t>um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09" name="矩形 109"/>
                                        <wps:cNvSpPr/>
                                        <wps:spPr>
                                          <a:xfrm>
                                            <a:off x="0" y="0"/>
                                            <a:ext cx="913988" cy="343351"/>
                                          </a:xfrm>
                                          <a:prstGeom prst="rect">
                                            <a:avLst/>
                                          </a:prstGeom>
                                        </wps:spPr>
                                        <wps:style>
                                          <a:lnRef idx="2">
                                            <a:schemeClr val="accent6"/>
                                          </a:lnRef>
                                          <a:fillRef idx="1">
                                            <a:schemeClr val="lt1"/>
                                          </a:fillRef>
                                          <a:effectRef idx="0">
                                            <a:schemeClr val="accent6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D82C2F" w:rsidRDefault="00D82C2F" w:rsidP="00113257">
                                              <w:pPr>
                                                <w:jc w:val="center"/>
                                              </w:pPr>
                                              <w:r>
                                                <w:rPr>
                                                  <w:rFonts w:hint="eastAsia"/>
                                                </w:rPr>
                                                <w:t>n</w:t>
                                              </w:r>
                                              <w:r>
                                                <w:t>ext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110" name="矩形 110"/>
                                        <wps:cNvSpPr/>
                                        <wps:spPr>
                                          <a:xfrm>
                                            <a:off x="1828800" y="0"/>
                                            <a:ext cx="913765" cy="342900"/>
                                          </a:xfrm>
                                          <a:prstGeom prst="rect">
                                            <a:avLst/>
                                          </a:prstGeom>
                                        </wps:spPr>
                                        <wps:style>
                                          <a:lnRef idx="2">
                                            <a:schemeClr val="accent6"/>
                                          </a:lnRef>
                                          <a:fillRef idx="1">
                                            <a:schemeClr val="lt1"/>
                                          </a:fillRef>
                                          <a:effectRef idx="0">
                                            <a:schemeClr val="accent6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D82C2F" w:rsidRDefault="00D82C2F" w:rsidP="00113257">
                                              <w:pPr>
                                                <w:jc w:val="center"/>
                                              </w:pPr>
                                              <w:r>
                                                <w:rPr>
                                                  <w:rFonts w:hint="eastAsia"/>
                                                </w:rPr>
                                                <w:t>H</w:t>
                                              </w:r>
                                              <w:r>
                                                <w:t>eadNode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</wpg:grpSp>
                                  </wpg:grpSp>
                                  <wps:wsp>
                                    <wps:cNvPr id="111" name="直接箭头连接符 111"/>
                                    <wps:cNvCnPr/>
                                    <wps:spPr>
                                      <a:xfrm>
                                        <a:off x="2667000" y="143933"/>
                                        <a:ext cx="609600" cy="16934"/>
                                      </a:xfrm>
                                      <a:prstGeom prst="straightConnector1">
                                        <a:avLst/>
                                      </a:prstGeom>
                                      <a:ln>
                                        <a:tailEnd type="triangle"/>
                                      </a:ln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</wpg:grpSp>
                                <wps:wsp>
                                  <wps:cNvPr id="112" name="直接箭头连接符 112"/>
                                  <wps:cNvCnPr/>
                                  <wps:spPr>
                                    <a:xfrm>
                                      <a:off x="770467" y="245534"/>
                                      <a:ext cx="0" cy="474133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tailEnd type="triangle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wpg:grpSp>
                              <wpg:grpSp>
                                <wpg:cNvPr id="113" name="组合 113"/>
                                <wpg:cNvGrpSpPr/>
                                <wpg:grpSpPr>
                                  <a:xfrm>
                                    <a:off x="0" y="1007534"/>
                                    <a:ext cx="4487333" cy="368751"/>
                                    <a:chOff x="0" y="0"/>
                                    <a:chExt cx="4487333" cy="368751"/>
                                  </a:xfrm>
                                </wpg:grpSpPr>
                                <wpg:grpSp>
                                  <wpg:cNvPr id="114" name="组合 114"/>
                                  <wpg:cNvGrpSpPr/>
                                  <wpg:grpSpPr>
                                    <a:xfrm>
                                      <a:off x="0" y="0"/>
                                      <a:ext cx="4487333" cy="368751"/>
                                      <a:chOff x="0" y="0"/>
                                      <a:chExt cx="4487333" cy="368751"/>
                                    </a:xfrm>
                                  </wpg:grpSpPr>
                                  <wpg:grpSp>
                                    <wpg:cNvPr id="115" name="组合 115"/>
                                    <wpg:cNvGrpSpPr/>
                                    <wpg:grpSpPr>
                                      <a:xfrm>
                                        <a:off x="3141133" y="0"/>
                                        <a:ext cx="1346200" cy="287867"/>
                                        <a:chOff x="0" y="0"/>
                                        <a:chExt cx="914400" cy="313090"/>
                                      </a:xfrm>
                                    </wpg:grpSpPr>
                                    <wps:wsp>
                                      <wps:cNvPr id="116" name="矩形 116"/>
                                      <wps:cNvSpPr/>
                                      <wps:spPr>
                                        <a:xfrm>
                                          <a:off x="0" y="0"/>
                                          <a:ext cx="457200" cy="313090"/>
                                        </a:xfrm>
                                        <a:prstGeom prst="rect">
                                          <a:avLst/>
                                        </a:prstGeom>
                                      </wps:spPr>
                                      <wps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D82C2F" w:rsidRDefault="00D82C2F" w:rsidP="00113257">
                                            <w:pPr>
                                              <w:jc w:val="center"/>
                                            </w:pPr>
                                            <w:r>
                                              <w:t>d</w:t>
                                            </w:r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ata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117" name="矩形 117"/>
                                      <wps:cNvSpPr/>
                                      <wps:spPr>
                                        <a:xfrm>
                                          <a:off x="457200" y="0"/>
                                          <a:ext cx="457200" cy="313090"/>
                                        </a:xfrm>
                                        <a:prstGeom prst="rect">
                                          <a:avLst/>
                                        </a:prstGeom>
                                      </wps:spPr>
                                      <wps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D82C2F" w:rsidRDefault="00D82C2F" w:rsidP="00113257">
                                            <w:pPr>
                                              <w:jc w:val="center"/>
                                            </w:pPr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n</w:t>
                                            </w:r>
                                            <w:r>
                                              <w:t>ext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</wpg:grpSp>
                                  <wpg:grpSp>
                                    <wpg:cNvPr id="118" name="组合 118"/>
                                    <wpg:cNvGrpSpPr/>
                                    <wpg:grpSpPr>
                                      <a:xfrm>
                                        <a:off x="0" y="25400"/>
                                        <a:ext cx="2742565" cy="343351"/>
                                        <a:chOff x="0" y="0"/>
                                        <a:chExt cx="2742565" cy="343351"/>
                                      </a:xfrm>
                                    </wpg:grpSpPr>
                                    <wps:wsp>
                                      <wps:cNvPr id="119" name="矩形 119"/>
                                      <wps:cNvSpPr/>
                                      <wps:spPr>
                                        <a:xfrm>
                                          <a:off x="914400" y="0"/>
                                          <a:ext cx="913988" cy="343351"/>
                                        </a:xfrm>
                                        <a:prstGeom prst="rect">
                                          <a:avLst/>
                                        </a:prstGeom>
                                      </wps:spPr>
                                      <wps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D82C2F" w:rsidRDefault="00D82C2F" w:rsidP="00113257">
                                            <w:pPr>
                                              <w:jc w:val="center"/>
                                            </w:pPr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n</w:t>
                                            </w:r>
                                            <w:r>
                                              <w:t>um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120" name="矩形 120"/>
                                      <wps:cNvSpPr/>
                                      <wps:spPr>
                                        <a:xfrm>
                                          <a:off x="0" y="0"/>
                                          <a:ext cx="913988" cy="343351"/>
                                        </a:xfrm>
                                        <a:prstGeom prst="rect">
                                          <a:avLst/>
                                        </a:prstGeom>
                                      </wps:spPr>
                                      <wps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D82C2F" w:rsidRDefault="00D82C2F" w:rsidP="00113257">
                                            <w:pPr>
                                              <w:jc w:val="center"/>
                                            </w:pPr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n</w:t>
                                            </w:r>
                                            <w:r>
                                              <w:t>ext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121" name="矩形 121"/>
                                      <wps:cNvSpPr/>
                                      <wps:spPr>
                                        <a:xfrm>
                                          <a:off x="1828800" y="0"/>
                                          <a:ext cx="913765" cy="342900"/>
                                        </a:xfrm>
                                        <a:prstGeom prst="rect">
                                          <a:avLst/>
                                        </a:prstGeom>
                                      </wps:spPr>
                                      <wps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D82C2F" w:rsidRDefault="00D82C2F" w:rsidP="00113257">
                                            <w:pPr>
                                              <w:jc w:val="center"/>
                                            </w:pPr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H</w:t>
                                            </w:r>
                                            <w:r>
                                              <w:t>eadNode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</wpg:grpSp>
                                </wpg:grpSp>
                                <wps:wsp>
                                  <wps:cNvPr id="122" name="直接箭头连接符 122"/>
                                  <wps:cNvCnPr/>
                                  <wps:spPr>
                                    <a:xfrm>
                                      <a:off x="2667000" y="143933"/>
                                      <a:ext cx="609600" cy="16934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tailEnd type="triangle"/>
                                    </a:ln>
                                  </wps:spPr>
                                  <wps:style>
                                    <a:lnRef idx="1">
                                      <a:schemeClr val="dk1"/>
                                    </a:lnRef>
                                    <a:fillRef idx="0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wpg:grpSp>
                              <wpg:grpSp>
                                <wpg:cNvPr id="123" name="组合 123"/>
                                <wpg:cNvGrpSpPr/>
                                <wpg:grpSpPr>
                                  <a:xfrm>
                                    <a:off x="4834467" y="1007534"/>
                                    <a:ext cx="1350370" cy="287515"/>
                                    <a:chOff x="0" y="0"/>
                                    <a:chExt cx="1350370" cy="287515"/>
                                  </a:xfrm>
                                </wpg:grpSpPr>
                                <wps:wsp>
                                  <wps:cNvPr id="124" name="矩形 124"/>
                                  <wps:cNvSpPr/>
                                  <wps:spPr>
                                    <a:xfrm>
                                      <a:off x="0" y="0"/>
                                      <a:ext cx="673037" cy="287515"/>
                                    </a:xfrm>
                                    <a:prstGeom prst="rect">
                                      <a:avLst/>
                                    </a:prstGeom>
                                  </wps:spPr>
                                  <wps:style>
                                    <a:lnRef idx="2">
                                      <a:schemeClr val="accent6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6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D82C2F" w:rsidRDefault="00D82C2F" w:rsidP="00113257">
                                        <w:pPr>
                                          <w:jc w:val="center"/>
                                        </w:pPr>
                                        <w:r>
                                          <w:t>d</w:t>
                                        </w:r>
                                        <w:r>
                                          <w:rPr>
                                            <w:rFonts w:hint="eastAsia"/>
                                          </w:rPr>
                                          <w:t>ata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25" name="矩形 125"/>
                                  <wps:cNvSpPr/>
                                  <wps:spPr>
                                    <a:xfrm>
                                      <a:off x="677333" y="0"/>
                                      <a:ext cx="673037" cy="287515"/>
                                    </a:xfrm>
                                    <a:prstGeom prst="rect">
                                      <a:avLst/>
                                    </a:prstGeom>
                                  </wps:spPr>
                                  <wps:style>
                                    <a:lnRef idx="2">
                                      <a:schemeClr val="accent6"/>
                                    </a:lnRef>
                                    <a:fillRef idx="1">
                                      <a:schemeClr val="lt1"/>
                                    </a:fillRef>
                                    <a:effectRef idx="0">
                                      <a:schemeClr val="accent6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D82C2F" w:rsidRDefault="00D82C2F" w:rsidP="00113257">
                                        <w:r>
                                          <w:t>NULL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s:wsp>
                                <wps:cNvPr id="126" name="直接箭头连接符 126"/>
                                <wps:cNvCnPr/>
                                <wps:spPr>
                                  <a:xfrm>
                                    <a:off x="4394200" y="1168400"/>
                                    <a:ext cx="516467" cy="0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g:grpSp>
                              <wpg:cNvPr id="127" name="组合 127"/>
                              <wpg:cNvGrpSpPr/>
                              <wpg:grpSpPr>
                                <a:xfrm>
                                  <a:off x="4817534" y="1532467"/>
                                  <a:ext cx="1350370" cy="287515"/>
                                  <a:chOff x="0" y="0"/>
                                  <a:chExt cx="1350370" cy="287515"/>
                                </a:xfrm>
                              </wpg:grpSpPr>
                              <wps:wsp>
                                <wps:cNvPr id="128" name="矩形 128"/>
                                <wps:cNvSpPr/>
                                <wps:spPr>
                                  <a:xfrm>
                                    <a:off x="0" y="0"/>
                                    <a:ext cx="673037" cy="28751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D82C2F" w:rsidRDefault="00D82C2F" w:rsidP="00113257">
                                      <w:pPr>
                                        <w:jc w:val="center"/>
                                      </w:pPr>
                                      <w:r>
                                        <w:t>d</w:t>
                                      </w:r>
                                      <w:r>
                                        <w:rPr>
                                          <w:rFonts w:hint="eastAsia"/>
                                        </w:rPr>
                                        <w:t>ata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29" name="矩形 129"/>
                                <wps:cNvSpPr/>
                                <wps:spPr>
                                  <a:xfrm>
                                    <a:off x="677333" y="0"/>
                                    <a:ext cx="673037" cy="287515"/>
                                  </a:xfrm>
                                  <a:prstGeom prst="rect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D82C2F" w:rsidRDefault="00D82C2F" w:rsidP="00113257">
                                      <w:r>
                                        <w:t>NUL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30" name="直接箭头连接符 130"/>
                              <wps:cNvCnPr/>
                              <wps:spPr>
                                <a:xfrm>
                                  <a:off x="4377267" y="1684867"/>
                                  <a:ext cx="550333" cy="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</wpg:grpSp>
                        <wps:wsp>
                          <wps:cNvPr id="131" name="直接箭头连接符 131"/>
                          <wps:cNvCnPr/>
                          <wps:spPr>
                            <a:xfrm flipH="1">
                              <a:off x="736600" y="829733"/>
                              <a:ext cx="8467" cy="42333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2" name="直接箭头连接符 132"/>
                          <wps:cNvCnPr/>
                          <wps:spPr>
                            <a:xfrm>
                              <a:off x="770467" y="1329267"/>
                              <a:ext cx="0" cy="440266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3" name="直接箭头连接符 133"/>
                          <wps:cNvCnPr/>
                          <wps:spPr>
                            <a:xfrm>
                              <a:off x="787400" y="1871133"/>
                              <a:ext cx="0" cy="389467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34" name="直接箭头连接符 134"/>
                        <wps:cNvCnPr/>
                        <wps:spPr>
                          <a:xfrm>
                            <a:off x="211667" y="0"/>
                            <a:ext cx="279400" cy="431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73AA345" id="组合 2" o:spid="_x0000_s1089" style="position:absolute;left:0;text-align:left;margin-left:96.65pt;margin-top:-8.05pt;width:422.25pt;height:218.25pt;z-index:251716608;mso-position-horizontal-relative:page;mso-width-relative:margin;mso-height-relative:margin" coordsize="61848,271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">
                <v:group id="组合 3" o:spid="_x0000_s1090" style="position:absolute;top:2624;width:61848;height:24516" coordsize="61848,245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group id="组合 12" o:spid="_x0000_s1091" style="position:absolute;width:61848;height:24515" coordsize="61848,245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">
                    <v:group id="组合 15" o:spid="_x0000_s1092" style="position:absolute;top:20828;width:44873;height:3687" coordsize="44873,36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">
                      <v:group id="组合 16" o:spid="_x0000_s1093" style="position:absolute;width:44873;height:3687" coordsize="44873,36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">
                        <v:group id="组合 46" o:spid="_x0000_s1094" style="position:absolute;left:31411;width:13462;height:2878" coordsize="9144,31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        <v:rect id="矩形 57" o:spid="_x0000_s1095" style="position:absolute;width:4572;height:31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" fillcolor="white [3201]" strokecolor="#70ad47 [3209]" strokeweight="1pt">
                            <v:textbox>
                              <w:txbxContent>
                                <w:p w:rsidR="00D82C2F" w:rsidRDefault="00D82C2F" w:rsidP="00113257">
                                  <w:pPr>
                                    <w:jc w:val="center"/>
                                  </w:pPr>
                                </w:p>
                              </w:txbxContent>
                            </v:textbox>
                          </v:rect>
                          <v:rect id="矩形 58" o:spid="_x0000_s1096" style="position:absolute;left:4572;width:4572;height:31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" fillcolor="white [3201]" strokecolor="#70ad47 [3209]" strokeweight="1pt">
                            <v:textbox>
                              <w:txbxContent>
                                <w:p w:rsidR="00D82C2F" w:rsidRDefault="00D82C2F" w:rsidP="00113257">
                                  <w:pPr>
                                    <w:jc w:val="center"/>
                                  </w:pPr>
                                </w:p>
                              </w:txbxContent>
                            </v:textbox>
                          </v:rect>
                        </v:group>
                        <v:group id="组合 73" o:spid="_x0000_s1097" style="position:absolute;top:254;width:27425;height:3433" coordsize="27425,3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LnN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TMfw9yX8ALn8BQAA//8DAFBLAQItABQABgAIAAAAIQDb4fbL7gAAAIUBAAATAAAAAAAAAAAA&#10;AAAAAAAAAABbQ29udGVudF9UeXBlc10ueG1sUEsBAi0AFAAGAAgAAAAhAFr0LFu/AAAAFQEAAAsA&#10;AAAAAAAAAAAAAAAAHwEAAF9yZWxzLy5yZWxzUEsBAi0AFAAGAAgAAAAhAMAwuc3EAAAA2wAAAA8A&#10;AAAAAAAAAAAAAAAABwIAAGRycy9kb3ducmV2LnhtbFBLBQYAAAAAAwADALcAAAD4AgAAAAA=&#10;">
                          <v:rect id="矩形 78" o:spid="_x0000_s1098" style="position:absolute;left:9144;width:9139;height:3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" fillcolor="white [3201]" strokecolor="#70ad47 [3209]" strokeweight="1pt">
                            <v:textbox>
                              <w:txbxContent>
                                <w:p w:rsidR="00D82C2F" w:rsidRDefault="00D82C2F" w:rsidP="00113257">
                                  <w:pPr>
                                    <w:jc w:val="center"/>
                                  </w:pPr>
                                </w:p>
                              </w:txbxContent>
                            </v:textbox>
                          </v:rect>
                          <v:rect id="矩形 79" o:spid="_x0000_s1099" style="position:absolute;width:9139;height:3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" fillcolor="white [3201]" strokecolor="#70ad47 [3209]" strokeweight="1pt">
                            <v:textbox>
                              <w:txbxContent>
                                <w:p w:rsidR="00D82C2F" w:rsidRDefault="00D82C2F" w:rsidP="00113257">
                                  <w:pPr>
                                    <w:jc w:val="center"/>
                                  </w:pPr>
                                  <w:r>
                                    <w:t>NULL</w:t>
                                  </w:r>
                                </w:p>
                              </w:txbxContent>
                            </v:textbox>
                          </v:rect>
                          <v:rect id="矩形 80" o:spid="_x0000_s1100" style="position:absolute;left:18288;width:9137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" fillcolor="white [3201]" strokecolor="#70ad47 [3209]" strokeweight="1pt">
                            <v:textbox>
                              <w:txbxContent>
                                <w:p w:rsidR="00D82C2F" w:rsidRDefault="00D82C2F" w:rsidP="00113257">
                                  <w:pPr>
                                    <w:jc w:val="center"/>
                                  </w:pPr>
                                </w:p>
                              </w:txbxContent>
                            </v:textbox>
                          </v:rect>
                        </v:group>
                      </v:group>
                      <v:shape id="直接箭头连接符 81" o:spid="_x0000_s1101" type="#_x0000_t32" style="position:absolute;left:26670;top:1439;width:6096;height:1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" strokecolor="black [3200]" strokeweight=".5pt">
                        <v:stroke endarrow="block" joinstyle="miter"/>
                      </v:shape>
                    </v:group>
                    <v:group id="组合 82" o:spid="_x0000_s1102" style="position:absolute;width:61848;height:19350" coordsize="61848,193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">
                      <v:group id="组合 83" o:spid="_x0000_s1103" style="position:absolute;top:15663;width:44873;height:3687" coordsize="44873,36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">
                        <v:group id="组合 84" o:spid="_x0000_s1104" style="position:absolute;width:44873;height:3687" coordsize="44873,36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">
                          <v:group id="组合 85" o:spid="_x0000_s1105" style="position:absolute;left:31411;width:13462;height:2878" coordsize="9144,31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">
                            <v:rect id="矩形 86" o:spid="_x0000_s1106" style="position:absolute;width:4572;height:31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" fillcolor="white [3201]" strokecolor="#70ad47 [3209]" strokeweight="1pt">
                              <v:textbox>
                                <w:txbxContent>
                                  <w:p w:rsidR="00D82C2F" w:rsidRDefault="00D82C2F" w:rsidP="00113257">
                                    <w:pPr>
                                      <w:jc w:val="center"/>
                                    </w:pPr>
                                    <w:r>
                                      <w:t>d</w:t>
                                    </w:r>
                                    <w:r>
                                      <w:rPr>
                                        <w:rFonts w:hint="eastAsia"/>
                                      </w:rPr>
                                      <w:t>ata</w:t>
                                    </w:r>
                                  </w:p>
                                </w:txbxContent>
                              </v:textbox>
                            </v:rect>
                            <v:rect id="矩形 87" o:spid="_x0000_s1107" style="position:absolute;left:4572;width:4572;height:31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" fillcolor="white [3201]" strokecolor="#70ad47 [3209]" strokeweight="1pt">
                              <v:textbox>
                                <w:txbxContent>
                                  <w:p w:rsidR="00D82C2F" w:rsidRDefault="00D82C2F" w:rsidP="00113257">
                                    <w:pPr>
                                      <w:jc w:val="center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n</w:t>
                                    </w:r>
                                    <w:r>
                                      <w:t>ext</w:t>
                                    </w:r>
                                  </w:p>
                                </w:txbxContent>
                              </v:textbox>
                            </v:rect>
                          </v:group>
                          <v:group id="组合 88" o:spid="_x0000_s1108" style="position:absolute;top:254;width:27425;height:3433" coordsize="27425,3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Vub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">
                            <v:rect id="矩形 89" o:spid="_x0000_s1109" style="position:absolute;left:9144;width:9139;height:3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" fillcolor="white [3201]" strokecolor="#70ad47 [3209]" strokeweight="1pt">
                              <v:textbox>
                                <w:txbxContent>
                                  <w:p w:rsidR="00D82C2F" w:rsidRDefault="00D82C2F" w:rsidP="00113257">
                                    <w:pPr>
                                      <w:jc w:val="center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n</w:t>
                                    </w:r>
                                    <w:r>
                                      <w:t>um</w:t>
                                    </w:r>
                                  </w:p>
                                </w:txbxContent>
                              </v:textbox>
                            </v:rect>
                            <v:rect id="矩形 90" o:spid="_x0000_s1110" style="position:absolute;width:9139;height:3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" fillcolor="white [3201]" strokecolor="#70ad47 [3209]" strokeweight="1pt">
                              <v:textbox>
                                <w:txbxContent>
                                  <w:p w:rsidR="00D82C2F" w:rsidRDefault="00D82C2F" w:rsidP="00113257">
                                    <w:pPr>
                                      <w:jc w:val="center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n</w:t>
                                    </w:r>
                                    <w:r>
                                      <w:t>ext</w:t>
                                    </w:r>
                                  </w:p>
                                </w:txbxContent>
                              </v:textbox>
                            </v:rect>
                            <v:rect id="矩形 91" o:spid="_x0000_s1111" style="position:absolute;left:18288;width:9137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" fillcolor="white [3201]" strokecolor="#70ad47 [3209]" strokeweight="1pt">
                              <v:textbox>
                                <w:txbxContent>
                                  <w:p w:rsidR="00D82C2F" w:rsidRDefault="00D82C2F" w:rsidP="00113257">
                                    <w:pPr>
                                      <w:jc w:val="center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H</w:t>
                                    </w:r>
                                    <w:r>
                                      <w:t>eadNode</w:t>
                                    </w:r>
                                  </w:p>
                                </w:txbxContent>
                              </v:textbox>
                            </v:rect>
                          </v:group>
                        </v:group>
                        <v:shape id="直接箭头连接符 92" o:spid="_x0000_s1112" type="#_x0000_t32" style="position:absolute;left:26670;top:1439;width:6096;height:1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" strokecolor="black [3200]" strokeweight=".5pt">
                          <v:stroke endarrow="block" joinstyle="miter"/>
                        </v:shape>
                      </v:group>
                      <v:group id="组合 93" o:spid="_x0000_s1113" style="position:absolute;width:61848;height:13762" coordsize="61848,137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F83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zMbw9yX8ALn8BQAA//8DAFBLAQItABQABgAIAAAAIQDb4fbL7gAAAIUBAAATAAAAAAAAAAAA&#10;AAAAAAAAAABbQ29udGVudF9UeXBlc10ueG1sUEsBAi0AFAAGAAgAAAAhAFr0LFu/AAAAFQEAAAsA&#10;AAAAAAAAAAAAAAAAHwEAAF9yZWxzLy5yZWxzUEsBAi0AFAAGAAgAAAAhAHA8XzfEAAAA2wAAAA8A&#10;AAAAAAAAAAAAAAAABwIAAGRycy9kb3ducmV2LnhtbFBLBQYAAAAAAwADALcAAAD4AgAAAAA=&#10;">
                        <v:group id="组合 94" o:spid="_x0000_s1114" style="position:absolute;width:44873;height:8936" coordsize="44873,89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        <v:group id="组合 95" o:spid="_x0000_s1115" style="position:absolute;left:338;width:36989;height:3549" coordsize="27419,34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">
                            <v:rect id="矩形 96" o:spid="_x0000_s1116" style="position:absolute;left:9144;width:9137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" fillcolor="white [3201]" strokecolor="#70ad47 [3209]" strokeweight="1pt">
                              <v:textbox>
                                <w:txbxContent>
                                  <w:p w:rsidR="00D82C2F" w:rsidRDefault="00D82C2F" w:rsidP="00113257">
                                    <w:pPr>
                                      <w:jc w:val="center"/>
                                    </w:pPr>
                                    <w:r>
                                      <w:t>num(</w:t>
                                    </w:r>
                                    <w:r>
                                      <w:rPr>
                                        <w:rFonts w:hint="eastAsia"/>
                                      </w:rPr>
                                      <w:t>字句个数</w:t>
                                    </w:r>
                                    <w:r>
                                      <w:t>)</w:t>
                                    </w:r>
                                  </w:p>
                                </w:txbxContent>
                              </v:textbox>
                            </v:rect>
                            <v:rect id="矩形 97" o:spid="_x0000_s1117" style="position:absolute;width:9137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" fillcolor="white [3201]" strokecolor="#70ad47 [3209]" strokeweight="1pt">
                              <v:textbox>
                                <w:txbxContent>
                                  <w:p w:rsidR="00D82C2F" w:rsidRDefault="00D82C2F" w:rsidP="00113257">
                                    <w:pPr>
                                      <w:jc w:val="center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n</w:t>
                                    </w:r>
                                    <w:r>
                                      <w:t>ext</w:t>
                                    </w:r>
                                  </w:p>
                                </w:txbxContent>
                              </v:textbox>
                            </v:rect>
                            <v:rect id="矩形 98" o:spid="_x0000_s1118" style="position:absolute;left:18281;width:9138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" fillcolor="white [3201]" strokecolor="#70ad47 [3209]" strokeweight="1pt">
                              <v:textbox>
                                <w:txbxContent>
                                  <w:p w:rsidR="00D82C2F" w:rsidRDefault="00D82C2F" w:rsidP="00113257">
                                    <w:pPr>
                                      <w:jc w:val="center"/>
                                    </w:pPr>
                                    <w:r>
                                      <w:t>NULL</w:t>
                                    </w:r>
                                  </w:p>
                                </w:txbxContent>
                              </v:textbox>
                            </v:rect>
                          </v:group>
                          <v:group id="组合 99" o:spid="_x0000_s1119" style="position:absolute;top:5249;width:44873;height:3687" coordsize="44873,36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">
                            <v:group id="组合 100" o:spid="_x0000_s1120" style="position:absolute;width:44873;height:3687" coordsize="44873,36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Jpc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8GXZ2QCnf8CAAD//wMAUEsBAi0AFAAGAAgAAAAhANvh9svuAAAAhQEAABMAAAAAAAAA&#10;AAAAAAAAAAAAAFtDb250ZW50X1R5cGVzXS54bWxQSwECLQAUAAYACAAAACEAWvQsW78AAAAVAQAA&#10;CwAAAAAAAAAAAAAAAAAfAQAAX3JlbHMvLnJlbHNQSwECLQAUAAYACAAAACEAS8SaXMYAAADcAAAA&#10;DwAAAAAAAAAAAAAAAAAHAgAAZHJzL2Rvd25yZXYueG1sUEsFBgAAAAADAAMAtwAAAPoCAAAAAA==&#10;">
                              <v:group id="组合 101" o:spid="_x0000_s1121" style="position:absolute;left:31411;width:13462;height:2878" coordsize="9144,31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/HwwAAANw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nMDvM+ECuf0BAAD//wMAUEsBAi0AFAAGAAgAAAAhANvh9svuAAAAhQEAABMAAAAAAAAAAAAA&#10;AAAAAAAAAFtDb250ZW50X1R5cGVzXS54bWxQSwECLQAUAAYACAAAACEAWvQsW78AAAAVAQAACwAA&#10;AAAAAAAAAAAAAAAfAQAAX3JlbHMvLnJlbHNQSwECLQAUAAYACAAAACEAJIg/x8MAAADcAAAADwAA&#10;AAAAAAAAAAAAAAAHAgAAZHJzL2Rvd25yZXYueG1sUEsFBgAAAAADAAMAtwAAAPcCAAAAAA==&#10;">
                                <v:rect id="矩形 105" o:spid="_x0000_s1122" style="position:absolute;width:4572;height:31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" fillcolor="white [3201]" strokecolor="#70ad47 [3209]" strokeweight="1pt">
                                  <v:textbox>
                                    <w:txbxContent>
                                      <w:p w:rsidR="00D82C2F" w:rsidRDefault="00D82C2F" w:rsidP="00113257">
                                        <w:pPr>
                                          <w:jc w:val="center"/>
                                        </w:pPr>
                                        <w:r>
                                          <w:t>d</w:t>
                                        </w:r>
                                        <w:r>
                                          <w:rPr>
                                            <w:rFonts w:hint="eastAsia"/>
                                          </w:rPr>
                                          <w:t>ata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矩形 106" o:spid="_x0000_s1123" style="position:absolute;left:4572;width:4572;height:31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" fillcolor="white [3201]" strokecolor="#70ad47 [3209]" strokeweight="1pt">
                                  <v:textbox>
                                    <w:txbxContent>
                                      <w:p w:rsidR="00D82C2F" w:rsidRDefault="00D82C2F" w:rsidP="00113257">
                                        <w:pPr>
                                          <w:jc w:val="center"/>
                                        </w:pPr>
                                        <w:r>
                                          <w:t>NULL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  <v:group id="组合 107" o:spid="_x0000_s1124" style="position:absolute;top:254;width:27425;height:3433" coordsize="27425,3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">
                                <v:rect id="矩形 108" o:spid="_x0000_s1125" style="position:absolute;left:9144;width:9139;height:3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" fillcolor="white [3201]" strokecolor="#70ad47 [3209]" strokeweight="1pt">
                                  <v:textbox>
                                    <w:txbxContent>
                                      <w:p w:rsidR="00D82C2F" w:rsidRDefault="00D82C2F" w:rsidP="00113257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rFonts w:hint="eastAsia"/>
                                          </w:rPr>
                                          <w:t>n</w:t>
                                        </w:r>
                                        <w:r>
                                          <w:t>um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矩形 109" o:spid="_x0000_s1126" style="position:absolute;width:9139;height:3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" fillcolor="white [3201]" strokecolor="#70ad47 [3209]" strokeweight="1pt">
                                  <v:textbox>
                                    <w:txbxContent>
                                      <w:p w:rsidR="00D82C2F" w:rsidRDefault="00D82C2F" w:rsidP="00113257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rFonts w:hint="eastAsia"/>
                                          </w:rPr>
                                          <w:t>n</w:t>
                                        </w:r>
                                        <w:r>
                                          <w:t>ext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矩形 110" o:spid="_x0000_s1127" style="position:absolute;left:18288;width:9137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" fillcolor="white [3201]" strokecolor="#70ad47 [3209]" strokeweight="1pt">
                                  <v:textbox>
                                    <w:txbxContent>
                                      <w:p w:rsidR="00D82C2F" w:rsidRDefault="00D82C2F" w:rsidP="00113257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rFonts w:hint="eastAsia"/>
                                          </w:rPr>
                                          <w:t>H</w:t>
                                        </w:r>
                                        <w:r>
                                          <w:t>eadNode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</v:group>
                            <v:shape id="直接箭头连接符 111" o:spid="_x0000_s1128" type="#_x0000_t32" style="position:absolute;left:26670;top:1439;width:6096;height:1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" strokecolor="black [3200]" strokeweight=".5pt">
                              <v:stroke endarrow="block" joinstyle="miter"/>
                            </v:shape>
                          </v:group>
                          <v:shape id="直接箭头连接符 112" o:spid="_x0000_s1129" type="#_x0000_t32" style="position:absolute;left:7704;top:2455;width:0;height:474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" strokecolor="black [3200]" strokeweight=".5pt">
                            <v:stroke endarrow="block" joinstyle="miter"/>
                          </v:shape>
                        </v:group>
                        <v:group id="组合 113" o:spid="_x0000_s1130" style="position:absolute;top:10075;width:44873;height:3687" coordsize="44873,36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z5L2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xvJ4JF8j5EwAA//8DAFBLAQItABQABgAIAAAAIQDb4fbL7gAAAIUBAAATAAAAAAAAAAAAAAAA&#10;AAAAAABbQ29udGVudF9UeXBlc10ueG1sUEsBAi0AFAAGAAgAAAAhAFr0LFu/AAAAFQEAAAsAAAAA&#10;AAAAAAAAAAAAHwEAAF9yZWxzLy5yZWxzUEsBAi0AFAAGAAgAAAAhAD7PkvbBAAAA3AAAAA8AAAAA&#10;AAAAAAAAAAAABwIAAGRycy9kb3ducmV2LnhtbFBLBQYAAAAAAwADALcAAAD1AgAAAAA=&#10;">
                          <v:group id="组合 114" o:spid="_x0000_s1131" style="position:absolute;width:44873;height:3687" coordsize="44873,36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">
                            <v:group id="组合 115" o:spid="_x0000_s1132" style="position:absolute;left:31411;width:13462;height:2878" coordsize="9144,31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                <v:rect id="矩形 116" o:spid="_x0000_s1133" style="position:absolute;width:4572;height:31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" fillcolor="white [3201]" strokecolor="#70ad47 [3209]" strokeweight="1pt">
                                <v:textbox>
                                  <w:txbxContent>
                                    <w:p w:rsidR="00D82C2F" w:rsidRDefault="00D82C2F" w:rsidP="00113257">
                                      <w:pPr>
                                        <w:jc w:val="center"/>
                                      </w:pPr>
                                      <w:r>
                                        <w:t>d</w:t>
                                      </w:r>
                                      <w:r>
                                        <w:rPr>
                                          <w:rFonts w:hint="eastAsia"/>
                                        </w:rPr>
                                        <w:t>ata</w:t>
                                      </w:r>
                                    </w:p>
                                  </w:txbxContent>
                                </v:textbox>
                              </v:rect>
                              <v:rect id="矩形 117" o:spid="_x0000_s1134" style="position:absolute;left:4572;width:4572;height:31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" fillcolor="white [3201]" strokecolor="#70ad47 [3209]" strokeweight="1pt">
                                <v:textbox>
                                  <w:txbxContent>
                                    <w:p w:rsidR="00D82C2F" w:rsidRDefault="00D82C2F" w:rsidP="00113257">
                                      <w:pPr>
                                        <w:jc w:val="center"/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n</w:t>
                                      </w:r>
                                      <w:r>
                                        <w:t>ext</w:t>
                                      </w:r>
                                    </w:p>
                                  </w:txbxContent>
                                </v:textbox>
                              </v:rect>
                            </v:group>
                            <v:group id="组合 118" o:spid="_x0000_s1135" style="position:absolute;top:254;width:27425;height:3433" coordsize="27425,3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wCH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U6GVZ2QCnf8CAAD//wMAUEsBAi0AFAAGAAgAAAAhANvh9svuAAAAhQEAABMAAAAAAAAA&#10;AAAAAAAAAAAAAFtDb250ZW50X1R5cGVzXS54bWxQSwECLQAUAAYACAAAACEAWvQsW78AAAAVAQAA&#10;CwAAAAAAAAAAAAAAAAAfAQAAX3JlbHMvLnJlbHNQSwECLQAUAAYACAAAACEAMGsAh8YAAADcAAAA&#10;DwAAAAAAAAAAAAAAAAAHAgAAZHJzL2Rvd25yZXYueG1sUEsFBgAAAAADAAMAtwAAAPoCAAAAAA==&#10;">
                              <v:rect id="矩形 119" o:spid="_x0000_s1136" style="position:absolute;left:9144;width:9139;height:3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" fillcolor="white [3201]" strokecolor="#70ad47 [3209]" strokeweight="1pt">
                                <v:textbox>
                                  <w:txbxContent>
                                    <w:p w:rsidR="00D82C2F" w:rsidRDefault="00D82C2F" w:rsidP="00113257">
                                      <w:pPr>
                                        <w:jc w:val="center"/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n</w:t>
                                      </w:r>
                                      <w:r>
                                        <w:t>um</w:t>
                                      </w:r>
                                    </w:p>
                                  </w:txbxContent>
                                </v:textbox>
                              </v:rect>
                              <v:rect id="矩形 120" o:spid="_x0000_s1137" style="position:absolute;width:9139;height:3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" fillcolor="white [3201]" strokecolor="#70ad47 [3209]" strokeweight="1pt">
                                <v:textbox>
                                  <w:txbxContent>
                                    <w:p w:rsidR="00D82C2F" w:rsidRDefault="00D82C2F" w:rsidP="00113257">
                                      <w:pPr>
                                        <w:jc w:val="center"/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n</w:t>
                                      </w:r>
                                      <w:r>
                                        <w:t>ext</w:t>
                                      </w:r>
                                    </w:p>
                                  </w:txbxContent>
                                </v:textbox>
                              </v:rect>
                              <v:rect id="矩形 121" o:spid="_x0000_s1138" style="position:absolute;left:18288;width:9137;height:3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" fillcolor="white [3201]" strokecolor="#70ad47 [3209]" strokeweight="1pt">
                                <v:textbox>
                                  <w:txbxContent>
                                    <w:p w:rsidR="00D82C2F" w:rsidRDefault="00D82C2F" w:rsidP="00113257">
                                      <w:pPr>
                                        <w:jc w:val="center"/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H</w:t>
                                      </w:r>
                                      <w:r>
                                        <w:t>eadNode</w:t>
                                      </w:r>
                                    </w:p>
                                  </w:txbxContent>
                                </v:textbox>
                              </v:rect>
                            </v:group>
                          </v:group>
                          <v:shape id="直接箭头连接符 122" o:spid="_x0000_s1139" type="#_x0000_t32" style="position:absolute;left:26670;top:1439;width:6096;height:1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" strokecolor="black [3200]" strokeweight=".5pt">
                            <v:stroke endarrow="block" joinstyle="miter"/>
                          </v:shape>
                        </v:group>
                        <v:group id="组合 123" o:spid="_x0000_s1140" style="position:absolute;left:48344;top:10075;width:13504;height:2875" coordsize="13503,28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">
                          <v:rect id="矩形 124" o:spid="_x0000_s1141" style="position:absolute;width:6730;height:28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" fillcolor="white [3201]" strokecolor="#70ad47 [3209]" strokeweight="1pt">
                            <v:textbox>
                              <w:txbxContent>
                                <w:p w:rsidR="00D82C2F" w:rsidRDefault="00D82C2F" w:rsidP="00113257">
                                  <w:pPr>
                                    <w:jc w:val="center"/>
                                  </w:pPr>
                                  <w:r>
                                    <w:t>d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ata</w:t>
                                  </w:r>
                                </w:p>
                              </w:txbxContent>
                            </v:textbox>
                          </v:rect>
                          <v:rect id="矩形 125" o:spid="_x0000_s1142" style="position:absolute;left:6773;width:6730;height:28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" fillcolor="white [3201]" strokecolor="#70ad47 [3209]" strokeweight="1pt">
                            <v:textbox>
                              <w:txbxContent>
                                <w:p w:rsidR="00D82C2F" w:rsidRDefault="00D82C2F" w:rsidP="00113257">
                                  <w:r>
                                    <w:t>NULL</w:t>
                                  </w:r>
                                </w:p>
                              </w:txbxContent>
                            </v:textbox>
                          </v:rect>
                        </v:group>
                        <v:shape id="直接箭头连接符 126" o:spid="_x0000_s1143" type="#_x0000_t32" style="position:absolute;left:43942;top:11684;width:516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" strokecolor="black [3200]" strokeweight=".5pt">
                          <v:stroke endarrow="block" joinstyle="miter"/>
                        </v:shape>
                      </v:group>
                      <v:group id="组合 127" o:spid="_x0000_s1144" style="position:absolute;left:48175;top:15324;width:13504;height:2875" coordsize="13503,28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">
                        <v:rect id="矩形 128" o:spid="_x0000_s1145" style="position:absolute;width:6730;height:28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" fillcolor="white [3201]" strokecolor="#70ad47 [3209]" strokeweight="1pt">
                          <v:textbox>
                            <w:txbxContent>
                              <w:p w:rsidR="00D82C2F" w:rsidRDefault="00D82C2F" w:rsidP="00113257">
                                <w:pPr>
                                  <w:jc w:val="center"/>
                                </w:pPr>
                                <w:r>
                                  <w:t>d</w:t>
                                </w:r>
                                <w:r>
                                  <w:rPr>
                                    <w:rFonts w:hint="eastAsia"/>
                                  </w:rPr>
                                  <w:t>ata</w:t>
                                </w:r>
                              </w:p>
                            </w:txbxContent>
                          </v:textbox>
                        </v:rect>
                        <v:rect id="矩形 129" o:spid="_x0000_s1146" style="position:absolute;left:6773;width:6730;height:28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" fillcolor="white [3201]" strokecolor="#70ad47 [3209]" strokeweight="1pt">
                          <v:textbox>
                            <w:txbxContent>
                              <w:p w:rsidR="00D82C2F" w:rsidRDefault="00D82C2F" w:rsidP="00113257">
                                <w:r>
                                  <w:t>NULL</w:t>
                                </w:r>
                              </w:p>
                            </w:txbxContent>
                          </v:textbox>
                        </v:rect>
                      </v:group>
                      <v:shape id="直接箭头连接符 130" o:spid="_x0000_s1147" type="#_x0000_t32" style="position:absolute;left:43772;top:16848;width:550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" strokecolor="black [3200]" strokeweight=".5pt">
                        <v:stroke endarrow="block" joinstyle="miter"/>
                      </v:shape>
                    </v:group>
                  </v:group>
                  <v:shape id="直接箭头连接符 131" o:spid="_x0000_s1148" type="#_x0000_t32" style="position:absolute;left:7366;top:8297;width:84;height:423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" strokecolor="black [3200]" strokeweight=".5pt">
                    <v:stroke endarrow="block" joinstyle="miter"/>
                  </v:shape>
                  <v:shape id="直接箭头连接符 132" o:spid="_x0000_s1149" type="#_x0000_t32" style="position:absolute;left:7704;top:13292;width:0;height:440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" strokecolor="black [3200]" strokeweight=".5pt">
                    <v:stroke endarrow="block" joinstyle="miter"/>
                  </v:shape>
                  <v:shape id="直接箭头连接符 133" o:spid="_x0000_s1150" type="#_x0000_t32" style="position:absolute;left:7874;top:18711;width:0;height:38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" strokecolor="black [3200]" strokeweight=".5pt">
                    <v:stroke endarrow="block" joinstyle="miter"/>
                  </v:shape>
                </v:group>
                <v:shape id="直接箭头连接符 134" o:spid="_x0000_s1151" type="#_x0000_t32" style="position:absolute;left:2116;width:2794;height:431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" strokecolor="black [3200]" strokeweight=".5pt">
                  <v:stroke endarrow="block" joinstyle="miter"/>
                </v:shape>
                <w10:wrap anchorx="page"/>
              </v:group>
            </w:pict>
          </mc:Fallback>
        </mc:AlternateContent>
      </w:r>
    </w:p>
    <w:p w:rsidR="00C71CFC" w:rsidRDefault="00C71CFC" w:rsidP="00C71CFC">
      <w:pPr>
        <w:spacing w:beforeLines="50" w:before="156" w:afterLines="50" w:after="156" w:line="360" w:lineRule="auto"/>
        <w:ind w:firstLine="480"/>
        <w:rPr>
          <w:rFonts w:ascii="楷体_GB2312" w:eastAsia="楷体_GB2312" w:hAnsi="宋体"/>
          <w:color w:val="FF0000"/>
        </w:rPr>
      </w:pPr>
    </w:p>
    <w:p w:rsidR="00C71CFC" w:rsidRDefault="00C71CFC" w:rsidP="00C71CFC">
      <w:pPr>
        <w:spacing w:beforeLines="50" w:before="156" w:afterLines="50" w:after="156" w:line="360" w:lineRule="auto"/>
        <w:ind w:firstLine="480"/>
        <w:rPr>
          <w:rFonts w:ascii="楷体_GB2312" w:eastAsia="楷体_GB2312" w:hAnsi="宋体"/>
          <w:color w:val="FF0000"/>
        </w:rPr>
      </w:pPr>
    </w:p>
    <w:p w:rsidR="00C71CFC" w:rsidRDefault="00C71CFC" w:rsidP="007D0F2E">
      <w:pPr>
        <w:autoSpaceDE w:val="0"/>
        <w:autoSpaceDN w:val="0"/>
        <w:adjustRightInd w:val="0"/>
        <w:spacing w:line="450" w:lineRule="exact"/>
        <w:ind w:firstLineChars="200" w:firstLine="480"/>
        <w:jc w:val="left"/>
        <w:rPr>
          <w:rFonts w:ascii="宋体" w:hAnsi="宋体"/>
        </w:rPr>
      </w:pPr>
    </w:p>
    <w:p w:rsidR="00C71CFC" w:rsidRDefault="00C71CFC" w:rsidP="007D0F2E">
      <w:pPr>
        <w:autoSpaceDE w:val="0"/>
        <w:autoSpaceDN w:val="0"/>
        <w:adjustRightInd w:val="0"/>
        <w:spacing w:line="450" w:lineRule="exact"/>
        <w:ind w:firstLineChars="200" w:firstLine="480"/>
        <w:jc w:val="left"/>
        <w:rPr>
          <w:rFonts w:ascii="宋体" w:hAnsi="宋体"/>
        </w:rPr>
      </w:pPr>
    </w:p>
    <w:p w:rsidR="0056304F" w:rsidRDefault="0056304F" w:rsidP="00CD5AD1">
      <w:pPr>
        <w:autoSpaceDE w:val="0"/>
        <w:autoSpaceDN w:val="0"/>
        <w:adjustRightInd w:val="0"/>
        <w:spacing w:line="450" w:lineRule="exact"/>
        <w:jc w:val="left"/>
        <w:rPr>
          <w:rFonts w:ascii="宋体" w:hAnsi="宋体"/>
        </w:rPr>
      </w:pPr>
    </w:p>
    <w:p w:rsidR="00CD5AD1" w:rsidRDefault="00CD5AD1" w:rsidP="00CD5AD1">
      <w:pPr>
        <w:autoSpaceDE w:val="0"/>
        <w:autoSpaceDN w:val="0"/>
        <w:adjustRightInd w:val="0"/>
        <w:spacing w:line="450" w:lineRule="exact"/>
        <w:jc w:val="left"/>
        <w:rPr>
          <w:rFonts w:ascii="宋体" w:hAnsi="宋体"/>
        </w:rPr>
      </w:pPr>
    </w:p>
    <w:p w:rsidR="00113257" w:rsidRDefault="00113257" w:rsidP="0047505E">
      <w:pPr>
        <w:autoSpaceDE w:val="0"/>
        <w:autoSpaceDN w:val="0"/>
        <w:adjustRightInd w:val="0"/>
        <w:spacing w:line="450" w:lineRule="exact"/>
        <w:ind w:firstLineChars="200" w:firstLine="480"/>
        <w:jc w:val="center"/>
        <w:rPr>
          <w:rFonts w:ascii="黑体" w:eastAsia="黑体" w:hAnsi="黑体"/>
        </w:rPr>
      </w:pPr>
    </w:p>
    <w:p w:rsidR="0056304F" w:rsidRPr="0020349E" w:rsidRDefault="0047505E" w:rsidP="0047505E">
      <w:pPr>
        <w:autoSpaceDE w:val="0"/>
        <w:autoSpaceDN w:val="0"/>
        <w:adjustRightInd w:val="0"/>
        <w:spacing w:line="450" w:lineRule="exact"/>
        <w:ind w:firstLineChars="200" w:firstLine="480"/>
        <w:jc w:val="center"/>
        <w:rPr>
          <w:rFonts w:ascii="黑体" w:eastAsia="黑体" w:hAnsi="黑体"/>
        </w:rPr>
      </w:pPr>
      <w:r w:rsidRPr="0020349E">
        <w:rPr>
          <w:rFonts w:ascii="黑体" w:eastAsia="黑体" w:hAnsi="黑体" w:hint="eastAsia"/>
        </w:rPr>
        <w:t>图</w:t>
      </w:r>
      <w:r w:rsidRPr="0020349E">
        <w:rPr>
          <w:rFonts w:eastAsia="黑体"/>
        </w:rPr>
        <w:t>3-1</w:t>
      </w:r>
      <w:r w:rsidRPr="0020349E">
        <w:rPr>
          <w:rFonts w:ascii="黑体" w:eastAsia="黑体" w:hAnsi="黑体"/>
        </w:rPr>
        <w:t xml:space="preserve"> </w:t>
      </w:r>
      <w:r w:rsidRPr="0020349E">
        <w:rPr>
          <w:rFonts w:ascii="黑体" w:eastAsia="黑体" w:hAnsi="黑体" w:hint="eastAsia"/>
        </w:rPr>
        <w:t>数据间的关联图示</w:t>
      </w:r>
    </w:p>
    <w:p w:rsidR="007D0F2E" w:rsidRPr="00EF719A" w:rsidRDefault="007D0F2E" w:rsidP="00EF719A">
      <w:pPr>
        <w:pStyle w:val="2"/>
        <w:rPr>
          <w:rFonts w:ascii="宋体" w:hAnsi="宋体"/>
          <w:b w:val="0"/>
        </w:rPr>
      </w:pPr>
      <w:bookmarkStart w:id="38" w:name="_Toc5639125"/>
      <w:r w:rsidRPr="00EF719A">
        <w:rPr>
          <w:rStyle w:val="20"/>
          <w:rFonts w:ascii="黑体" w:eastAsia="黑体" w:hAnsi="黑体"/>
          <w:b/>
          <w:sz w:val="28"/>
          <w:szCs w:val="28"/>
        </w:rPr>
        <w:t>3.2</w:t>
      </w:r>
      <w:r w:rsidRPr="00EF719A">
        <w:rPr>
          <w:rStyle w:val="20"/>
          <w:rFonts w:ascii="黑体" w:eastAsia="黑体" w:hAnsi="黑体" w:hint="eastAsia"/>
          <w:b/>
          <w:sz w:val="28"/>
          <w:szCs w:val="28"/>
        </w:rPr>
        <w:t>主要算法设计</w:t>
      </w:r>
      <w:bookmarkEnd w:id="38"/>
    </w:p>
    <w:p w:rsidR="0047505E" w:rsidRDefault="003956B1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1.</w:t>
      </w:r>
      <w:r w:rsidR="00882C6E">
        <w:t>OpenFile</w:t>
      </w:r>
      <w:r w:rsidR="00DD09DD" w:rsidRPr="00DD09DD">
        <w:t xml:space="preserve"> (Root &amp;L</w:t>
      </w:r>
      <w:r w:rsidR="00DD09DD">
        <w:t>)</w:t>
      </w:r>
      <w:r w:rsidR="00882C6E">
        <w:rPr>
          <w:rFonts w:hint="eastAsia"/>
        </w:rPr>
        <w:t>功能及算法</w:t>
      </w:r>
    </w:p>
    <w:p w:rsidR="00CD37EE" w:rsidRDefault="00663806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初始条件：线性表未建立</w:t>
      </w:r>
      <w:r w:rsidR="00FA2B1C">
        <w:rPr>
          <w:rFonts w:hint="eastAsia"/>
        </w:rPr>
        <w:t>。</w:t>
      </w:r>
    </w:p>
    <w:p w:rsidR="00663806" w:rsidRDefault="00663806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操作结果：建立单链表，将所需要读取的文件打开并将公式解析到所建立的线性表中，最后遍历内部结构，输出每个子句。</w:t>
      </w:r>
    </w:p>
    <w:p w:rsidR="00663806" w:rsidRDefault="00663806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算法设计：用不同的文件读取函数读相应的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文件内容，用全局变量</w:t>
      </w:r>
      <w:r w:rsidR="00FA2B1C">
        <w:t>bool_num</w:t>
      </w:r>
      <w:r w:rsidR="00FA2B1C">
        <w:rPr>
          <w:rFonts w:hint="eastAsia"/>
        </w:rPr>
        <w:t>和</w:t>
      </w:r>
      <w:r w:rsidRPr="00663806">
        <w:t>clause_num</w:t>
      </w:r>
      <w:r>
        <w:rPr>
          <w:rFonts w:hint="eastAsia"/>
        </w:rPr>
        <w:t>分别保存变元数和子句数</w:t>
      </w:r>
      <w:r w:rsidR="00FA2B1C">
        <w:rPr>
          <w:rFonts w:hint="eastAsia"/>
        </w:rPr>
        <w:t>，用两个</w:t>
      </w:r>
      <w:r w:rsidR="00FA2B1C">
        <w:rPr>
          <w:rFonts w:hint="eastAsia"/>
        </w:rPr>
        <w:t>w</w:t>
      </w:r>
      <w:r w:rsidR="00FA2B1C">
        <w:t>hile</w:t>
      </w:r>
      <w:r w:rsidR="00FA2B1C">
        <w:rPr>
          <w:rFonts w:hint="eastAsia"/>
        </w:rPr>
        <w:t>循环分别控制字句个数和每个子句中的文字个数。每读取一个文字内容，就动态分配一个存储空间，每个子句链表以</w:t>
      </w:r>
      <w:r w:rsidR="00FA2B1C">
        <w:rPr>
          <w:rFonts w:hint="eastAsia"/>
        </w:rPr>
        <w:t>0</w:t>
      </w:r>
      <w:r w:rsidR="00FA2B1C">
        <w:rPr>
          <w:rFonts w:hint="eastAsia"/>
        </w:rPr>
        <w:t>结束，公式以</w:t>
      </w:r>
      <w:r w:rsidR="00FA2B1C">
        <w:t>clause_num</w:t>
      </w:r>
      <w:r w:rsidR="00FA2B1C">
        <w:rPr>
          <w:rFonts w:hint="eastAsia"/>
        </w:rPr>
        <w:t>结束。流程图如图</w:t>
      </w:r>
      <w:r w:rsidR="00FA2B1C">
        <w:rPr>
          <w:rFonts w:hint="eastAsia"/>
        </w:rPr>
        <w:t>3-2</w:t>
      </w:r>
      <w:r w:rsidR="00FA2B1C">
        <w:rPr>
          <w:rFonts w:hint="eastAsia"/>
        </w:rPr>
        <w:t>所示。</w:t>
      </w:r>
    </w:p>
    <w:p w:rsidR="00673491" w:rsidRDefault="00673491" w:rsidP="00673491">
      <w:pPr>
        <w:autoSpaceDE w:val="0"/>
        <w:autoSpaceDN w:val="0"/>
        <w:adjustRightInd w:val="0"/>
        <w:spacing w:line="360" w:lineRule="auto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C0D995" wp14:editId="2967FDE0">
            <wp:extent cx="4787900" cy="707524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捕获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51755" cy="7169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2B1C" w:rsidRDefault="00673491" w:rsidP="00673491">
      <w:pPr>
        <w:autoSpaceDE w:val="0"/>
        <w:autoSpaceDN w:val="0"/>
        <w:adjustRightInd w:val="0"/>
        <w:spacing w:line="360" w:lineRule="auto"/>
        <w:jc w:val="center"/>
        <w:rPr>
          <w:rFonts w:ascii="宋体" w:hAnsi="宋体"/>
          <w:sz w:val="21"/>
          <w:szCs w:val="21"/>
        </w:rPr>
      </w:pPr>
      <w:r w:rsidRPr="00673491">
        <w:rPr>
          <w:rFonts w:ascii="宋体" w:hAnsi="宋体" w:hint="eastAsia"/>
          <w:sz w:val="21"/>
          <w:szCs w:val="21"/>
        </w:rPr>
        <w:t>图3-2打开文件建立内部结构算法流程图</w:t>
      </w:r>
    </w:p>
    <w:p w:rsidR="00CD5AD1" w:rsidRDefault="00CD5AD1" w:rsidP="008F0046">
      <w:pPr>
        <w:autoSpaceDE w:val="0"/>
        <w:autoSpaceDN w:val="0"/>
        <w:adjustRightInd w:val="0"/>
        <w:spacing w:line="360" w:lineRule="auto"/>
        <w:rPr>
          <w:rFonts w:ascii="宋体" w:hAnsi="宋体"/>
          <w:sz w:val="21"/>
          <w:szCs w:val="21"/>
        </w:rPr>
      </w:pPr>
    </w:p>
    <w:p w:rsidR="008F0046" w:rsidRDefault="008F0046" w:rsidP="008F0046">
      <w:pPr>
        <w:autoSpaceDE w:val="0"/>
        <w:autoSpaceDN w:val="0"/>
        <w:adjustRightInd w:val="0"/>
        <w:spacing w:line="360" w:lineRule="auto"/>
        <w:rPr>
          <w:rFonts w:ascii="宋体" w:hAnsi="宋体"/>
          <w:sz w:val="21"/>
          <w:szCs w:val="21"/>
        </w:rPr>
      </w:pPr>
    </w:p>
    <w:p w:rsidR="008F0046" w:rsidRDefault="008F0046" w:rsidP="008F0046">
      <w:pPr>
        <w:autoSpaceDE w:val="0"/>
        <w:autoSpaceDN w:val="0"/>
        <w:adjustRightInd w:val="0"/>
        <w:spacing w:line="360" w:lineRule="auto"/>
        <w:rPr>
          <w:rFonts w:ascii="宋体" w:hAnsi="宋体"/>
          <w:sz w:val="21"/>
          <w:szCs w:val="21"/>
        </w:rPr>
      </w:pPr>
    </w:p>
    <w:p w:rsidR="008F0046" w:rsidRDefault="008F0046" w:rsidP="008F0046">
      <w:pPr>
        <w:autoSpaceDE w:val="0"/>
        <w:autoSpaceDN w:val="0"/>
        <w:adjustRightInd w:val="0"/>
        <w:spacing w:line="360" w:lineRule="auto"/>
        <w:rPr>
          <w:rFonts w:ascii="宋体" w:hAnsi="宋体"/>
          <w:sz w:val="21"/>
          <w:szCs w:val="21"/>
        </w:rPr>
      </w:pPr>
    </w:p>
    <w:p w:rsidR="00CD5AD1" w:rsidRPr="00673491" w:rsidRDefault="00CD5AD1" w:rsidP="00673491">
      <w:pPr>
        <w:autoSpaceDE w:val="0"/>
        <w:autoSpaceDN w:val="0"/>
        <w:adjustRightInd w:val="0"/>
        <w:spacing w:line="360" w:lineRule="auto"/>
        <w:jc w:val="center"/>
        <w:rPr>
          <w:rFonts w:ascii="宋体" w:hAnsi="宋体"/>
          <w:sz w:val="21"/>
          <w:szCs w:val="21"/>
        </w:rPr>
      </w:pPr>
    </w:p>
    <w:p w:rsidR="00FA2B1C" w:rsidRDefault="00FA2B1C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lastRenderedPageBreak/>
        <w:t>2.</w:t>
      </w:r>
      <w:r>
        <w:t>addClause</w:t>
      </w:r>
      <w:r w:rsidR="00DD09DD" w:rsidRPr="00DD09DD">
        <w:t xml:space="preserve"> (Root &amp;L</w:t>
      </w:r>
      <w:r w:rsidR="00DD09DD">
        <w:t>)</w:t>
      </w:r>
      <w:r>
        <w:rPr>
          <w:rFonts w:hint="eastAsia"/>
        </w:rPr>
        <w:t>功能及算法</w:t>
      </w:r>
    </w:p>
    <w:p w:rsidR="00FA2B1C" w:rsidRDefault="00FA2B1C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初始条件：已打开一个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文件并建立了与之对应的物理存储结构。</w:t>
      </w:r>
    </w:p>
    <w:p w:rsidR="00FA2B1C" w:rsidRDefault="00FA2B1C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操作结果：在链表头部插入一个新的子句。</w:t>
      </w:r>
    </w:p>
    <w:p w:rsidR="00FA2B1C" w:rsidRDefault="00FA2B1C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算法设计：</w:t>
      </w:r>
      <w:r w:rsidR="00DD09DD">
        <w:rPr>
          <w:rFonts w:hint="eastAsia"/>
        </w:rPr>
        <w:t>先根据所输入的文字个数动态分配存储空间，建立文字的链表，再利用首插法，将链表插入子句集链表中，最后将子句集链表的</w:t>
      </w:r>
      <w:r w:rsidR="00DD09DD">
        <w:rPr>
          <w:rFonts w:hint="eastAsia"/>
        </w:rPr>
        <w:t>L</w:t>
      </w:r>
      <w:r w:rsidR="00DD09DD">
        <w:t>-&gt;num</w:t>
      </w:r>
      <w:r w:rsidR="00DD09DD">
        <w:rPr>
          <w:rFonts w:hint="eastAsia"/>
        </w:rPr>
        <w:t>加一。</w:t>
      </w:r>
    </w:p>
    <w:p w:rsidR="00DD09DD" w:rsidRDefault="00DD09DD" w:rsidP="003956B1">
      <w:pPr>
        <w:autoSpaceDE w:val="0"/>
        <w:autoSpaceDN w:val="0"/>
        <w:adjustRightInd w:val="0"/>
        <w:spacing w:line="360" w:lineRule="auto"/>
      </w:pPr>
    </w:p>
    <w:p w:rsidR="00DD09DD" w:rsidRDefault="00DD09DD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3.</w:t>
      </w:r>
      <w:r>
        <w:t>removeClause</w:t>
      </w:r>
      <w:r w:rsidRPr="00DD09DD">
        <w:t xml:space="preserve"> (Root &amp;L,ElemType e)</w:t>
      </w:r>
      <w:r>
        <w:rPr>
          <w:rFonts w:hint="eastAsia"/>
        </w:rPr>
        <w:t>功能及算法</w:t>
      </w:r>
    </w:p>
    <w:p w:rsidR="00DD09DD" w:rsidRDefault="00DD09DD" w:rsidP="00DD09DD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初始条件：已打开一个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文件并建立了与之对应的物理存储结构。</w:t>
      </w:r>
    </w:p>
    <w:p w:rsidR="00DD09DD" w:rsidRDefault="00DD09DD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操作结果：删除包含文字</w:t>
      </w:r>
      <w:r>
        <w:rPr>
          <w:rFonts w:hint="eastAsia"/>
        </w:rPr>
        <w:t>e</w:t>
      </w:r>
      <w:r>
        <w:rPr>
          <w:rFonts w:hint="eastAsia"/>
        </w:rPr>
        <w:t>的子句</w:t>
      </w:r>
    </w:p>
    <w:p w:rsidR="00DD09DD" w:rsidRDefault="00DD09DD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算法设计：</w:t>
      </w:r>
      <w:r w:rsidR="00095FD7">
        <w:rPr>
          <w:rFonts w:hint="eastAsia"/>
        </w:rPr>
        <w:t>使用一前一后两个指针</w:t>
      </w:r>
      <w:r>
        <w:rPr>
          <w:rFonts w:hint="eastAsia"/>
        </w:rPr>
        <w:t>将公式的物理结构进行遍历，遇到文字为</w:t>
      </w:r>
      <w:r>
        <w:rPr>
          <w:rFonts w:hint="eastAsia"/>
        </w:rPr>
        <w:t>e</w:t>
      </w:r>
      <w:r>
        <w:rPr>
          <w:rFonts w:hint="eastAsia"/>
        </w:rPr>
        <w:t>的结点，</w:t>
      </w:r>
      <w:r w:rsidR="00095FD7">
        <w:rPr>
          <w:rFonts w:hint="eastAsia"/>
        </w:rPr>
        <w:t>释放该子句每个节点的存储空间，并</w:t>
      </w:r>
      <w:r>
        <w:rPr>
          <w:rFonts w:hint="eastAsia"/>
        </w:rPr>
        <w:t>使</w:t>
      </w:r>
      <w:r w:rsidR="00095FD7">
        <w:rPr>
          <w:rFonts w:hint="eastAsia"/>
        </w:rPr>
        <w:t>上一子句的指针</w:t>
      </w:r>
      <w:r w:rsidR="00095FD7">
        <w:rPr>
          <w:rFonts w:hint="eastAsia"/>
        </w:rPr>
        <w:t>n</w:t>
      </w:r>
      <w:r w:rsidR="00095FD7">
        <w:t>ext</w:t>
      </w:r>
      <w:r w:rsidR="00095FD7">
        <w:rPr>
          <w:rFonts w:hint="eastAsia"/>
        </w:rPr>
        <w:t>指向下一子句。最后将子句集链表的</w:t>
      </w:r>
      <w:r w:rsidR="00095FD7">
        <w:rPr>
          <w:rFonts w:hint="eastAsia"/>
        </w:rPr>
        <w:t>L</w:t>
      </w:r>
      <w:r w:rsidR="00095FD7">
        <w:t>-&gt;num</w:t>
      </w:r>
      <w:r w:rsidR="00095FD7">
        <w:rPr>
          <w:rFonts w:hint="eastAsia"/>
        </w:rPr>
        <w:t>减一。</w:t>
      </w:r>
      <w:r w:rsidR="009A635A">
        <w:rPr>
          <w:rFonts w:hint="eastAsia"/>
        </w:rPr>
        <w:t>流程图如图</w:t>
      </w:r>
      <w:r w:rsidR="00113257">
        <w:rPr>
          <w:rFonts w:hint="eastAsia"/>
        </w:rPr>
        <w:t>3-3</w:t>
      </w:r>
      <w:r w:rsidR="009A635A">
        <w:rPr>
          <w:rFonts w:hint="eastAsia"/>
        </w:rPr>
        <w:t>所示。</w:t>
      </w:r>
    </w:p>
    <w:p w:rsidR="009A635A" w:rsidRDefault="009A635A" w:rsidP="003956B1">
      <w:pPr>
        <w:autoSpaceDE w:val="0"/>
        <w:autoSpaceDN w:val="0"/>
        <w:adjustRightInd w:val="0"/>
        <w:spacing w:line="360" w:lineRule="auto"/>
      </w:pPr>
    </w:p>
    <w:p w:rsidR="009A635A" w:rsidRDefault="009A635A" w:rsidP="009A635A">
      <w:pPr>
        <w:autoSpaceDE w:val="0"/>
        <w:autoSpaceDN w:val="0"/>
        <w:adjustRightInd w:val="0"/>
        <w:spacing w:line="360" w:lineRule="auto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15833E90" wp14:editId="6703D907">
            <wp:extent cx="4343400" cy="6642271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3-2-3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5047" cy="6705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35A" w:rsidRDefault="009A635A" w:rsidP="009A635A">
      <w:pPr>
        <w:autoSpaceDE w:val="0"/>
        <w:autoSpaceDN w:val="0"/>
        <w:adjustRightInd w:val="0"/>
        <w:spacing w:line="360" w:lineRule="auto"/>
        <w:jc w:val="center"/>
      </w:pPr>
      <w:r>
        <w:rPr>
          <w:rFonts w:hint="eastAsia"/>
        </w:rPr>
        <w:t>图</w:t>
      </w:r>
      <w:r w:rsidR="00113257">
        <w:rPr>
          <w:rFonts w:hint="eastAsia"/>
        </w:rPr>
        <w:t>3-3</w:t>
      </w:r>
      <w:r>
        <w:t xml:space="preserve"> removeClause</w:t>
      </w:r>
      <w:r>
        <w:rPr>
          <w:rFonts w:hint="eastAsia"/>
        </w:rPr>
        <w:t>删除包含文字</w:t>
      </w:r>
      <w:r>
        <w:rPr>
          <w:rFonts w:hint="eastAsia"/>
        </w:rPr>
        <w:t>e</w:t>
      </w:r>
      <w:r>
        <w:rPr>
          <w:rFonts w:hint="eastAsia"/>
        </w:rPr>
        <w:t>的子句</w:t>
      </w:r>
      <w:r w:rsidR="00673491">
        <w:rPr>
          <w:rFonts w:hint="eastAsia"/>
        </w:rPr>
        <w:t>流程图</w:t>
      </w:r>
    </w:p>
    <w:p w:rsidR="00095FD7" w:rsidRDefault="00095FD7" w:rsidP="003956B1">
      <w:pPr>
        <w:autoSpaceDE w:val="0"/>
        <w:autoSpaceDN w:val="0"/>
        <w:adjustRightInd w:val="0"/>
        <w:spacing w:line="360" w:lineRule="auto"/>
      </w:pPr>
    </w:p>
    <w:p w:rsidR="008F0046" w:rsidRDefault="008F0046" w:rsidP="003956B1">
      <w:pPr>
        <w:autoSpaceDE w:val="0"/>
        <w:autoSpaceDN w:val="0"/>
        <w:adjustRightInd w:val="0"/>
        <w:spacing w:line="360" w:lineRule="auto"/>
      </w:pPr>
    </w:p>
    <w:p w:rsidR="00095FD7" w:rsidRDefault="00095FD7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4.remove</w:t>
      </w:r>
      <w:r>
        <w:t>Literal(Root &amp;L,ElemType e)</w:t>
      </w:r>
      <w:r>
        <w:rPr>
          <w:rFonts w:hint="eastAsia"/>
        </w:rPr>
        <w:t>功能及算法</w:t>
      </w:r>
    </w:p>
    <w:p w:rsidR="00095FD7" w:rsidRDefault="00095FD7" w:rsidP="00095FD7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初始条件：已打开一个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文件并建立了与之对应的物理存储结构。</w:t>
      </w:r>
    </w:p>
    <w:p w:rsidR="00095FD7" w:rsidRDefault="00095FD7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操作结果：删除每个子句中的文字</w:t>
      </w:r>
      <w:r>
        <w:rPr>
          <w:rFonts w:hint="eastAsia"/>
        </w:rPr>
        <w:t>e</w:t>
      </w:r>
    </w:p>
    <w:p w:rsidR="00095FD7" w:rsidRDefault="00095FD7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算法设计：使用一前一后两个指针将公式的物理结构进行遍历，遇到文字为</w:t>
      </w:r>
      <w:r>
        <w:rPr>
          <w:rFonts w:hint="eastAsia"/>
        </w:rPr>
        <w:t>e</w:t>
      </w:r>
      <w:r>
        <w:rPr>
          <w:rFonts w:hint="eastAsia"/>
        </w:rPr>
        <w:t>的</w:t>
      </w:r>
      <w:r>
        <w:rPr>
          <w:rFonts w:hint="eastAsia"/>
        </w:rPr>
        <w:lastRenderedPageBreak/>
        <w:t>结点，</w:t>
      </w:r>
      <w:r w:rsidR="0095519F">
        <w:rPr>
          <w:rFonts w:hint="eastAsia"/>
        </w:rPr>
        <w:t>释放该结点空间，并使上一文字的</w:t>
      </w:r>
      <w:r w:rsidR="0095519F">
        <w:rPr>
          <w:rFonts w:hint="eastAsia"/>
        </w:rPr>
        <w:t>n</w:t>
      </w:r>
      <w:r w:rsidR="0095519F">
        <w:t>ext</w:t>
      </w:r>
      <w:r w:rsidR="0095519F">
        <w:rPr>
          <w:rFonts w:hint="eastAsia"/>
        </w:rPr>
        <w:t>指针指向下一文字，每删除一个文字，使该子句的</w:t>
      </w:r>
      <w:r w:rsidR="0095519F">
        <w:rPr>
          <w:rFonts w:hint="eastAsia"/>
        </w:rPr>
        <w:t>n</w:t>
      </w:r>
      <w:r w:rsidR="0095519F">
        <w:t>um</w:t>
      </w:r>
      <w:r w:rsidR="0095519F">
        <w:rPr>
          <w:rFonts w:hint="eastAsia"/>
        </w:rPr>
        <w:t>减一。</w:t>
      </w:r>
      <w:r w:rsidR="009A635A">
        <w:rPr>
          <w:rFonts w:hint="eastAsia"/>
        </w:rPr>
        <w:t>删除指定文字</w:t>
      </w:r>
      <w:r w:rsidR="009A635A">
        <w:rPr>
          <w:rFonts w:hint="eastAsia"/>
        </w:rPr>
        <w:t>e</w:t>
      </w:r>
      <w:r w:rsidR="009A635A">
        <w:rPr>
          <w:rFonts w:hint="eastAsia"/>
        </w:rPr>
        <w:t>的算法流程图如图</w:t>
      </w:r>
      <w:r w:rsidR="00113257">
        <w:rPr>
          <w:rFonts w:hint="eastAsia"/>
        </w:rPr>
        <w:t>3-4</w:t>
      </w:r>
      <w:r w:rsidR="009A635A">
        <w:rPr>
          <w:rFonts w:hint="eastAsia"/>
        </w:rPr>
        <w:t>所示。</w:t>
      </w:r>
    </w:p>
    <w:p w:rsidR="009A635A" w:rsidRDefault="009A635A" w:rsidP="009A635A">
      <w:pPr>
        <w:autoSpaceDE w:val="0"/>
        <w:autoSpaceDN w:val="0"/>
        <w:adjustRightInd w:val="0"/>
        <w:spacing w:line="360" w:lineRule="auto"/>
        <w:jc w:val="center"/>
      </w:pPr>
      <w:r>
        <w:rPr>
          <w:rFonts w:hint="eastAsia"/>
          <w:noProof/>
        </w:rPr>
        <w:drawing>
          <wp:inline distT="0" distB="0" distL="0" distR="0" wp14:anchorId="19A9BCA9" wp14:editId="1FB74E14">
            <wp:extent cx="4958897" cy="74930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3-2-4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5723" cy="7518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519F" w:rsidRDefault="009A635A" w:rsidP="009A635A">
      <w:pPr>
        <w:autoSpaceDE w:val="0"/>
        <w:autoSpaceDN w:val="0"/>
        <w:adjustRightInd w:val="0"/>
        <w:spacing w:line="360" w:lineRule="auto"/>
        <w:jc w:val="center"/>
      </w:pPr>
      <w:r>
        <w:rPr>
          <w:rFonts w:hint="eastAsia"/>
        </w:rPr>
        <w:t>图</w:t>
      </w:r>
      <w:r w:rsidR="00113257">
        <w:rPr>
          <w:rFonts w:hint="eastAsia"/>
        </w:rPr>
        <w:t>3-4</w:t>
      </w:r>
      <w:r>
        <w:t xml:space="preserve"> </w:t>
      </w:r>
      <w:r>
        <w:rPr>
          <w:rFonts w:hint="eastAsia"/>
        </w:rPr>
        <w:t>remove</w:t>
      </w:r>
      <w:r>
        <w:t>Litera</w:t>
      </w:r>
      <w:r>
        <w:rPr>
          <w:rFonts w:hint="eastAsia"/>
        </w:rPr>
        <w:t>删除所有子句中的文字</w:t>
      </w:r>
      <w:r>
        <w:rPr>
          <w:rFonts w:hint="eastAsia"/>
        </w:rPr>
        <w:t>e</w:t>
      </w:r>
      <w:r w:rsidR="00673491">
        <w:rPr>
          <w:rFonts w:hint="eastAsia"/>
        </w:rPr>
        <w:t>算法流程图</w:t>
      </w:r>
    </w:p>
    <w:p w:rsidR="009815EC" w:rsidRDefault="009815EC" w:rsidP="009A635A">
      <w:pPr>
        <w:autoSpaceDE w:val="0"/>
        <w:autoSpaceDN w:val="0"/>
        <w:adjustRightInd w:val="0"/>
        <w:spacing w:line="360" w:lineRule="auto"/>
        <w:jc w:val="center"/>
      </w:pPr>
    </w:p>
    <w:p w:rsidR="00C64D63" w:rsidRDefault="00C64D63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lastRenderedPageBreak/>
        <w:t>5.</w:t>
      </w:r>
      <w:r w:rsidRPr="00C64D63">
        <w:t xml:space="preserve"> absoluteValue(ElemType e)</w:t>
      </w:r>
      <w:r>
        <w:rPr>
          <w:rFonts w:hint="eastAsia"/>
        </w:rPr>
        <w:t>功能及算法</w:t>
      </w:r>
    </w:p>
    <w:p w:rsidR="00C64D63" w:rsidRDefault="00C64D63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初始条件：存在任意一个</w:t>
      </w:r>
      <w:r>
        <w:rPr>
          <w:rFonts w:hint="eastAsia"/>
        </w:rPr>
        <w:t>Ele</w:t>
      </w:r>
      <w:r>
        <w:t>mType</w:t>
      </w:r>
      <w:r>
        <w:rPr>
          <w:rFonts w:hint="eastAsia"/>
        </w:rPr>
        <w:t>类型的数据</w:t>
      </w:r>
      <w:r>
        <w:rPr>
          <w:rFonts w:hint="eastAsia"/>
        </w:rPr>
        <w:t>e</w:t>
      </w:r>
      <w:r>
        <w:rPr>
          <w:rFonts w:hint="eastAsia"/>
        </w:rPr>
        <w:t>。</w:t>
      </w:r>
    </w:p>
    <w:p w:rsidR="00C64D63" w:rsidRDefault="00C64D63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操作结果：返回它的绝对值。</w:t>
      </w:r>
    </w:p>
    <w:p w:rsidR="00C64D63" w:rsidRDefault="00C64D63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算法设计：判断参数</w:t>
      </w:r>
      <w:r>
        <w:rPr>
          <w:rFonts w:hint="eastAsia"/>
        </w:rPr>
        <w:t>e</w:t>
      </w:r>
      <w:r>
        <w:rPr>
          <w:rFonts w:hint="eastAsia"/>
        </w:rPr>
        <w:t>的符号，若为正数，返回</w:t>
      </w:r>
      <w:r>
        <w:rPr>
          <w:rFonts w:hint="eastAsia"/>
        </w:rPr>
        <w:t>e</w:t>
      </w:r>
      <w:r>
        <w:rPr>
          <w:rFonts w:hint="eastAsia"/>
        </w:rPr>
        <w:t>；若为负数，返回</w:t>
      </w:r>
      <w:r>
        <w:rPr>
          <w:rFonts w:hint="eastAsia"/>
        </w:rPr>
        <w:t>-</w:t>
      </w:r>
      <w:r>
        <w:t>e</w:t>
      </w:r>
      <w:r>
        <w:rPr>
          <w:rFonts w:hint="eastAsia"/>
        </w:rPr>
        <w:t>。</w:t>
      </w:r>
    </w:p>
    <w:p w:rsidR="00C64D63" w:rsidRDefault="00C64D63" w:rsidP="003956B1">
      <w:pPr>
        <w:autoSpaceDE w:val="0"/>
        <w:autoSpaceDN w:val="0"/>
        <w:adjustRightInd w:val="0"/>
        <w:spacing w:line="360" w:lineRule="auto"/>
      </w:pPr>
    </w:p>
    <w:p w:rsidR="0095519F" w:rsidRDefault="00C64D63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6</w:t>
      </w:r>
      <w:r w:rsidR="0095519F">
        <w:rPr>
          <w:rFonts w:hint="eastAsia"/>
        </w:rPr>
        <w:t>.</w:t>
      </w:r>
      <w:r w:rsidR="0095519F" w:rsidRPr="0095519F">
        <w:t xml:space="preserve"> simplify(Root L,ElemType e)</w:t>
      </w:r>
      <w:r w:rsidR="0095519F">
        <w:rPr>
          <w:rFonts w:hint="eastAsia"/>
        </w:rPr>
        <w:t>功能及算法</w:t>
      </w:r>
    </w:p>
    <w:p w:rsidR="0095519F" w:rsidRDefault="0095519F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初始条件：已打开一个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文件并建立了与之对应的物理存储结构。</w:t>
      </w:r>
    </w:p>
    <w:p w:rsidR="0095519F" w:rsidRDefault="0095519F" w:rsidP="003956B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操作结果：复制一个相同的公式，删除新公式中所有含</w:t>
      </w:r>
      <w:r>
        <w:rPr>
          <w:rFonts w:hint="eastAsia"/>
        </w:rPr>
        <w:t>e</w:t>
      </w:r>
      <w:r>
        <w:rPr>
          <w:rFonts w:hint="eastAsia"/>
        </w:rPr>
        <w:t>的子句和含有</w:t>
      </w:r>
      <w:r>
        <w:rPr>
          <w:rFonts w:hint="eastAsia"/>
        </w:rPr>
        <w:t>-</w:t>
      </w:r>
      <w:r>
        <w:t>e</w:t>
      </w:r>
      <w:r>
        <w:rPr>
          <w:rFonts w:hint="eastAsia"/>
        </w:rPr>
        <w:t>的文字，最后返回新公式的头指针。</w:t>
      </w:r>
    </w:p>
    <w:p w:rsidR="00C64D63" w:rsidRDefault="0095519F" w:rsidP="00C64D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算法分析：首先建立一个新链表的头结点，依次读取现有链表的文字结点，遍历整个公式，动态分配新链表的存储空间，使新链表每个文字的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与对应的现有公式文字结点的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相等，</w:t>
      </w:r>
      <w:r w:rsidR="00C64D63">
        <w:rPr>
          <w:rFonts w:hint="eastAsia"/>
        </w:rPr>
        <w:t>直到</w:t>
      </w:r>
      <w:r w:rsidR="00C64D63">
        <w:rPr>
          <w:rFonts w:hint="eastAsia"/>
        </w:rPr>
        <w:t>N</w:t>
      </w:r>
      <w:r w:rsidR="00C64D63">
        <w:t>ULL</w:t>
      </w:r>
      <w:r w:rsidR="00C64D63">
        <w:rPr>
          <w:rFonts w:hint="eastAsia"/>
        </w:rPr>
        <w:t>为止。然后调用</w:t>
      </w:r>
      <w:r w:rsidR="00C64D63">
        <w:t>removeClause(newL,e);</w:t>
      </w:r>
    </w:p>
    <w:p w:rsidR="0095519F" w:rsidRDefault="00C64D63" w:rsidP="00C64D63">
      <w:pPr>
        <w:autoSpaceDE w:val="0"/>
        <w:autoSpaceDN w:val="0"/>
        <w:adjustRightInd w:val="0"/>
        <w:spacing w:line="360" w:lineRule="auto"/>
      </w:pPr>
      <w:r>
        <w:t>removeLiteral(newL,-e);</w:t>
      </w:r>
      <w:r w:rsidRPr="00C64D63">
        <w:rPr>
          <w:rFonts w:hint="eastAsia"/>
        </w:rPr>
        <w:t xml:space="preserve"> </w:t>
      </w:r>
      <w:r>
        <w:rPr>
          <w:rFonts w:hint="eastAsia"/>
        </w:rPr>
        <w:t>即删除了新公式中所有含</w:t>
      </w:r>
      <w:r>
        <w:rPr>
          <w:rFonts w:hint="eastAsia"/>
        </w:rPr>
        <w:t>e</w:t>
      </w:r>
      <w:r>
        <w:rPr>
          <w:rFonts w:hint="eastAsia"/>
        </w:rPr>
        <w:t>的子句和含有</w:t>
      </w:r>
      <w:r>
        <w:rPr>
          <w:rFonts w:hint="eastAsia"/>
        </w:rPr>
        <w:t>-</w:t>
      </w:r>
      <w:r>
        <w:t>e</w:t>
      </w:r>
      <w:r>
        <w:rPr>
          <w:rFonts w:hint="eastAsia"/>
        </w:rPr>
        <w:t>的文字，最后把</w:t>
      </w:r>
      <w:r>
        <w:rPr>
          <w:rFonts w:hint="eastAsia"/>
        </w:rPr>
        <w:t>e</w:t>
      </w:r>
      <w:r>
        <w:rPr>
          <w:rFonts w:hint="eastAsia"/>
        </w:rPr>
        <w:t>赋给结果数组中以</w:t>
      </w:r>
      <w:r>
        <w:rPr>
          <w:rFonts w:hint="eastAsia"/>
        </w:rPr>
        <w:t>e</w:t>
      </w:r>
      <w:r>
        <w:rPr>
          <w:rFonts w:hint="eastAsia"/>
        </w:rPr>
        <w:t>的绝对值为下标的值。最后返回新公式的头指针。</w:t>
      </w:r>
    </w:p>
    <w:p w:rsidR="00C64D63" w:rsidRDefault="00C64D63" w:rsidP="00C64D63">
      <w:pPr>
        <w:autoSpaceDE w:val="0"/>
        <w:autoSpaceDN w:val="0"/>
        <w:adjustRightInd w:val="0"/>
        <w:spacing w:line="360" w:lineRule="auto"/>
      </w:pPr>
    </w:p>
    <w:p w:rsidR="00C64D63" w:rsidRDefault="00C64D63" w:rsidP="00C64D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7.</w:t>
      </w:r>
      <w:r w:rsidRPr="00C64D63">
        <w:t xml:space="preserve"> isUnitClause(Root &amp;p)</w:t>
      </w:r>
      <w:r>
        <w:rPr>
          <w:rFonts w:hint="eastAsia"/>
        </w:rPr>
        <w:t>功能及算法</w:t>
      </w:r>
    </w:p>
    <w:p w:rsidR="00C64D63" w:rsidRDefault="00C64D63" w:rsidP="00C64D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初始条件：已打开一个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文件并建立了与之对应的物理存储结构。并有一个指针</w:t>
      </w:r>
      <w:r>
        <w:rPr>
          <w:rFonts w:hint="eastAsia"/>
        </w:rPr>
        <w:t>p</w:t>
      </w:r>
      <w:r>
        <w:rPr>
          <w:rFonts w:hint="eastAsia"/>
        </w:rPr>
        <w:t>指向某一子句。</w:t>
      </w:r>
    </w:p>
    <w:p w:rsidR="00C64D63" w:rsidRDefault="00C64D63" w:rsidP="00C64D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操作结果：判断该子句是否为单子句。</w:t>
      </w:r>
    </w:p>
    <w:p w:rsidR="00C64D63" w:rsidRDefault="00C64D63" w:rsidP="00C64D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算法设计：若</w:t>
      </w:r>
      <w:r>
        <w:t>p-&gt;num</w:t>
      </w:r>
      <w:r>
        <w:rPr>
          <w:rFonts w:hint="eastAsia"/>
        </w:rPr>
        <w:t>为一，返回</w:t>
      </w:r>
      <w:r>
        <w:rPr>
          <w:rFonts w:hint="eastAsia"/>
        </w:rPr>
        <w:t>O</w:t>
      </w:r>
      <w:r>
        <w:t>K</w:t>
      </w:r>
      <w:r>
        <w:rPr>
          <w:rFonts w:hint="eastAsia"/>
        </w:rPr>
        <w:t>。</w:t>
      </w:r>
    </w:p>
    <w:p w:rsidR="00C64D63" w:rsidRDefault="00C64D63" w:rsidP="00C64D63">
      <w:pPr>
        <w:autoSpaceDE w:val="0"/>
        <w:autoSpaceDN w:val="0"/>
        <w:adjustRightInd w:val="0"/>
        <w:spacing w:line="360" w:lineRule="auto"/>
      </w:pPr>
    </w:p>
    <w:p w:rsidR="00C64D63" w:rsidRDefault="00C64D63" w:rsidP="00C64D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8.</w:t>
      </w:r>
      <w:r w:rsidRPr="00C64D63">
        <w:t xml:space="preserve"> findunit(Root L)</w:t>
      </w:r>
      <w:r>
        <w:rPr>
          <w:rFonts w:hint="eastAsia"/>
        </w:rPr>
        <w:t>功能及算法</w:t>
      </w:r>
    </w:p>
    <w:p w:rsidR="00C64D63" w:rsidRDefault="00C64D63" w:rsidP="00C64D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初始条件：已打开一个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文件并建立了与之对应的物理存储结构。</w:t>
      </w:r>
    </w:p>
    <w:p w:rsidR="00C64D63" w:rsidRDefault="00C64D63" w:rsidP="00C64D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操作结果：判断该公式是否</w:t>
      </w:r>
      <w:r w:rsidR="00F67D58">
        <w:rPr>
          <w:rFonts w:hint="eastAsia"/>
        </w:rPr>
        <w:t>含有单子句，若有，返回指向该子句的指针，若无，返回</w:t>
      </w:r>
      <w:r w:rsidR="00F67D58">
        <w:rPr>
          <w:rFonts w:hint="eastAsia"/>
        </w:rPr>
        <w:t>N</w:t>
      </w:r>
      <w:r w:rsidR="00F67D58">
        <w:t>ULL</w:t>
      </w:r>
      <w:r w:rsidR="00F67D58">
        <w:rPr>
          <w:rFonts w:hint="eastAsia"/>
        </w:rPr>
        <w:t>。</w:t>
      </w:r>
    </w:p>
    <w:p w:rsidR="00F67D58" w:rsidRDefault="00F67D58" w:rsidP="00C64D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算法设计：用</w:t>
      </w:r>
      <w:r>
        <w:rPr>
          <w:rFonts w:hint="eastAsia"/>
        </w:rPr>
        <w:t>w</w:t>
      </w:r>
      <w:r>
        <w:t>hile</w:t>
      </w:r>
      <w:r>
        <w:rPr>
          <w:rFonts w:hint="eastAsia"/>
        </w:rPr>
        <w:t>循环遍历公式，若遇到某一子句的</w:t>
      </w:r>
      <w:r>
        <w:rPr>
          <w:rFonts w:hint="eastAsia"/>
        </w:rPr>
        <w:t>n</w:t>
      </w:r>
      <w:r>
        <w:t>um</w:t>
      </w:r>
      <w:r>
        <w:rPr>
          <w:rFonts w:hint="eastAsia"/>
        </w:rPr>
        <w:t>为一，返回该指针，若遍历到子句集末尾，则说明无单子句，返回</w:t>
      </w:r>
      <w:r>
        <w:rPr>
          <w:rFonts w:hint="eastAsia"/>
        </w:rPr>
        <w:t>N</w:t>
      </w:r>
      <w:r>
        <w:t>ULL</w:t>
      </w:r>
      <w:r>
        <w:rPr>
          <w:rFonts w:hint="eastAsia"/>
        </w:rPr>
        <w:t>。</w:t>
      </w:r>
    </w:p>
    <w:p w:rsidR="00F67D58" w:rsidRDefault="00F67D58" w:rsidP="00C64D63">
      <w:pPr>
        <w:autoSpaceDE w:val="0"/>
        <w:autoSpaceDN w:val="0"/>
        <w:adjustRightInd w:val="0"/>
        <w:spacing w:line="360" w:lineRule="auto"/>
      </w:pPr>
    </w:p>
    <w:p w:rsidR="00F67D58" w:rsidRDefault="00F67D58" w:rsidP="00C64D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9.</w:t>
      </w:r>
      <w:r w:rsidRPr="00F67D58">
        <w:t xml:space="preserve"> optimize(Root L)</w:t>
      </w:r>
      <w:r>
        <w:rPr>
          <w:rFonts w:hint="eastAsia"/>
        </w:rPr>
        <w:t>功能及算法</w:t>
      </w:r>
    </w:p>
    <w:p w:rsidR="00F67D58" w:rsidRDefault="00F67D58" w:rsidP="00F67D58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初始条件：已打开一个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文件并建立了与之对应的物理存储结构。</w:t>
      </w:r>
    </w:p>
    <w:p w:rsidR="00F67D58" w:rsidRDefault="00F67D58" w:rsidP="00C64D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lastRenderedPageBreak/>
        <w:t>操作结果：找到最短子句（优化算法中遇到）</w:t>
      </w:r>
    </w:p>
    <w:p w:rsidR="00F67D58" w:rsidRDefault="00F67D58" w:rsidP="00C64D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算法设计：先判断</w:t>
      </w:r>
      <w:r>
        <w:rPr>
          <w:rFonts w:hint="eastAsia"/>
        </w:rPr>
        <w:t>L</w:t>
      </w:r>
      <w:r>
        <w:rPr>
          <w:rFonts w:hint="eastAsia"/>
        </w:rPr>
        <w:t>的</w:t>
      </w:r>
      <w:r>
        <w:rPr>
          <w:rFonts w:hint="eastAsia"/>
        </w:rPr>
        <w:t>n</w:t>
      </w:r>
      <w:r>
        <w:t>um</w:t>
      </w:r>
      <w:r>
        <w:rPr>
          <w:rFonts w:hint="eastAsia"/>
        </w:rPr>
        <w:t>值，若为零，说明是空子句集，返回</w:t>
      </w:r>
      <w:r>
        <w:rPr>
          <w:rFonts w:hint="eastAsia"/>
        </w:rPr>
        <w:t>E</w:t>
      </w:r>
      <w:r>
        <w:t>RROR</w:t>
      </w:r>
      <w:r>
        <w:rPr>
          <w:rFonts w:hint="eastAsia"/>
        </w:rPr>
        <w:t>；若为</w:t>
      </w:r>
      <w:r>
        <w:rPr>
          <w:rFonts w:hint="eastAsia"/>
        </w:rPr>
        <w:t>1</w:t>
      </w:r>
      <w:r>
        <w:rPr>
          <w:rFonts w:hint="eastAsia"/>
        </w:rPr>
        <w:t>，返回唯一子句的第一个文字；若其他，用两个指针遍历公式，其中</w:t>
      </w:r>
      <w:r>
        <w:t>p</w:t>
      </w:r>
      <w:r>
        <w:rPr>
          <w:rFonts w:hint="eastAsia"/>
        </w:rPr>
        <w:t>指向最短子句，若</w:t>
      </w:r>
      <w:r w:rsidRPr="00F67D58">
        <w:t>tp-&gt;num&lt;p-&gt;num</w:t>
      </w:r>
      <w:r>
        <w:rPr>
          <w:rFonts w:hint="eastAsia"/>
        </w:rPr>
        <w:t>，则</w:t>
      </w:r>
      <w:r>
        <w:rPr>
          <w:rFonts w:hint="eastAsia"/>
        </w:rPr>
        <w:t>p</w:t>
      </w:r>
      <w:r>
        <w:t>=tp</w:t>
      </w:r>
      <w:r>
        <w:rPr>
          <w:rFonts w:hint="eastAsia"/>
        </w:rPr>
        <w:t>，最后返回</w:t>
      </w:r>
      <w:r>
        <w:rPr>
          <w:rFonts w:hint="eastAsia"/>
        </w:rPr>
        <w:t>p</w:t>
      </w:r>
      <w:r>
        <w:rPr>
          <w:rFonts w:hint="eastAsia"/>
        </w:rPr>
        <w:t>。</w:t>
      </w:r>
      <w:r w:rsidR="00673491">
        <w:rPr>
          <w:rFonts w:hint="eastAsia"/>
        </w:rPr>
        <w:t>优化算法寻找最短子句的流程图如图</w:t>
      </w:r>
      <w:r w:rsidR="00113257">
        <w:rPr>
          <w:rFonts w:hint="eastAsia"/>
        </w:rPr>
        <w:t>3-5</w:t>
      </w:r>
      <w:r w:rsidR="00673491">
        <w:rPr>
          <w:rFonts w:hint="eastAsia"/>
        </w:rPr>
        <w:t>所示。</w:t>
      </w:r>
    </w:p>
    <w:p w:rsidR="00F67D58" w:rsidRDefault="00673491" w:rsidP="00673491">
      <w:pPr>
        <w:autoSpaceDE w:val="0"/>
        <w:autoSpaceDN w:val="0"/>
        <w:adjustRightInd w:val="0"/>
        <w:spacing w:line="360" w:lineRule="auto"/>
        <w:jc w:val="center"/>
      </w:pPr>
      <w:r>
        <w:rPr>
          <w:rFonts w:hint="eastAsia"/>
          <w:noProof/>
        </w:rPr>
        <w:drawing>
          <wp:inline distT="0" distB="0" distL="0" distR="0" wp14:anchorId="563B0EF6" wp14:editId="32B9C7F6">
            <wp:extent cx="3698545" cy="56959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3-2-8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5526" cy="5722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3491" w:rsidRDefault="00673491" w:rsidP="00673491">
      <w:pPr>
        <w:autoSpaceDE w:val="0"/>
        <w:autoSpaceDN w:val="0"/>
        <w:adjustRightInd w:val="0"/>
        <w:spacing w:line="360" w:lineRule="auto"/>
        <w:jc w:val="center"/>
      </w:pPr>
      <w:r>
        <w:rPr>
          <w:rFonts w:hint="eastAsia"/>
        </w:rPr>
        <w:t>图</w:t>
      </w:r>
      <w:r w:rsidR="00113257">
        <w:rPr>
          <w:rFonts w:hint="eastAsia"/>
        </w:rPr>
        <w:t>3-5</w:t>
      </w:r>
      <w:r>
        <w:t xml:space="preserve"> optimize</w:t>
      </w:r>
      <w:r>
        <w:rPr>
          <w:rFonts w:hint="eastAsia"/>
        </w:rPr>
        <w:t>寻找最短子句算法流程图</w:t>
      </w:r>
    </w:p>
    <w:p w:rsidR="00673491" w:rsidRDefault="00673491" w:rsidP="00673491">
      <w:pPr>
        <w:autoSpaceDE w:val="0"/>
        <w:autoSpaceDN w:val="0"/>
        <w:adjustRightInd w:val="0"/>
        <w:spacing w:line="360" w:lineRule="auto"/>
        <w:jc w:val="center"/>
      </w:pPr>
    </w:p>
    <w:p w:rsidR="008F0046" w:rsidRDefault="008F0046" w:rsidP="00673491">
      <w:pPr>
        <w:autoSpaceDE w:val="0"/>
        <w:autoSpaceDN w:val="0"/>
        <w:adjustRightInd w:val="0"/>
        <w:spacing w:line="360" w:lineRule="auto"/>
        <w:jc w:val="center"/>
      </w:pPr>
    </w:p>
    <w:p w:rsidR="00F871A5" w:rsidRDefault="00F871A5" w:rsidP="00C64D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10.</w:t>
      </w:r>
      <w:r w:rsidRPr="00F871A5">
        <w:t xml:space="preserve"> EmptyClause(Root L)</w:t>
      </w:r>
      <w:r>
        <w:rPr>
          <w:rFonts w:hint="eastAsia"/>
        </w:rPr>
        <w:t>功能及算法</w:t>
      </w:r>
    </w:p>
    <w:p w:rsidR="00F871A5" w:rsidRDefault="00F871A5" w:rsidP="00F871A5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初始条件：已打开一个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文件并建立了与之对应的物理存储结构。</w:t>
      </w:r>
    </w:p>
    <w:p w:rsidR="00F871A5" w:rsidRDefault="00F871A5" w:rsidP="00C64D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lastRenderedPageBreak/>
        <w:t>操作结果：判断子句集中是否含有空子句，若有，说明公式不可满足，返回</w:t>
      </w:r>
      <w:r>
        <w:rPr>
          <w:rFonts w:hint="eastAsia"/>
        </w:rPr>
        <w:t>E</w:t>
      </w:r>
      <w:r>
        <w:t>RROR</w:t>
      </w:r>
      <w:r>
        <w:rPr>
          <w:rFonts w:hint="eastAsia"/>
        </w:rPr>
        <w:t>，若无，返回</w:t>
      </w:r>
      <w:r>
        <w:rPr>
          <w:rFonts w:hint="eastAsia"/>
        </w:rPr>
        <w:t>O</w:t>
      </w:r>
      <w:r>
        <w:t>K</w:t>
      </w:r>
      <w:r>
        <w:rPr>
          <w:rFonts w:hint="eastAsia"/>
        </w:rPr>
        <w:t>。</w:t>
      </w:r>
    </w:p>
    <w:p w:rsidR="00F871A5" w:rsidRDefault="00F871A5" w:rsidP="00C64D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算法设计：遍历每个子句，若遇到</w:t>
      </w:r>
      <w:r>
        <w:rPr>
          <w:rFonts w:hint="eastAsia"/>
        </w:rPr>
        <w:t>p</w:t>
      </w:r>
      <w:r>
        <w:t>-&gt;num</w:t>
      </w:r>
      <w:r>
        <w:rPr>
          <w:rFonts w:hint="eastAsia"/>
        </w:rPr>
        <w:t>为零，返回</w:t>
      </w:r>
      <w:r>
        <w:rPr>
          <w:rFonts w:hint="eastAsia"/>
        </w:rPr>
        <w:t>E</w:t>
      </w:r>
      <w:r>
        <w:t>RROR</w:t>
      </w:r>
      <w:r>
        <w:rPr>
          <w:rFonts w:hint="eastAsia"/>
        </w:rPr>
        <w:t>，若遍历结束到</w:t>
      </w:r>
      <w:r>
        <w:rPr>
          <w:rFonts w:hint="eastAsia"/>
        </w:rPr>
        <w:t>N</w:t>
      </w:r>
      <w:r>
        <w:t>ULL</w:t>
      </w:r>
      <w:r>
        <w:rPr>
          <w:rFonts w:hint="eastAsia"/>
        </w:rPr>
        <w:t>，返回</w:t>
      </w:r>
      <w:r>
        <w:rPr>
          <w:rFonts w:hint="eastAsia"/>
        </w:rPr>
        <w:t>O</w:t>
      </w:r>
      <w:r>
        <w:t>K</w:t>
      </w:r>
      <w:r>
        <w:rPr>
          <w:rFonts w:hint="eastAsia"/>
        </w:rPr>
        <w:t>。</w:t>
      </w:r>
    </w:p>
    <w:p w:rsidR="00673491" w:rsidRDefault="00673491" w:rsidP="00673491">
      <w:pPr>
        <w:autoSpaceDE w:val="0"/>
        <w:autoSpaceDN w:val="0"/>
        <w:adjustRightInd w:val="0"/>
        <w:spacing w:line="360" w:lineRule="auto"/>
        <w:jc w:val="center"/>
      </w:pPr>
    </w:p>
    <w:p w:rsidR="00F871A5" w:rsidRPr="00F871A5" w:rsidRDefault="00F871A5" w:rsidP="00C64D63">
      <w:pPr>
        <w:autoSpaceDE w:val="0"/>
        <w:autoSpaceDN w:val="0"/>
        <w:adjustRightInd w:val="0"/>
        <w:spacing w:line="360" w:lineRule="auto"/>
      </w:pPr>
    </w:p>
    <w:p w:rsidR="00F67D58" w:rsidRDefault="00F871A5" w:rsidP="00C64D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11</w:t>
      </w:r>
      <w:r w:rsidR="00F67D58">
        <w:rPr>
          <w:rFonts w:hint="eastAsia"/>
        </w:rPr>
        <w:t>.</w:t>
      </w:r>
      <w:r w:rsidR="00F67D58">
        <w:t>DPLL(R</w:t>
      </w:r>
      <w:r w:rsidR="00F67D58">
        <w:rPr>
          <w:rFonts w:hint="eastAsia"/>
        </w:rPr>
        <w:t>oot</w:t>
      </w:r>
      <w:r w:rsidR="00F67D58">
        <w:t xml:space="preserve"> L)</w:t>
      </w:r>
      <w:r w:rsidR="00F67D58">
        <w:rPr>
          <w:rFonts w:hint="eastAsia"/>
        </w:rPr>
        <w:t>功能及算法</w:t>
      </w:r>
    </w:p>
    <w:p w:rsidR="00F67D58" w:rsidRDefault="00F67D58" w:rsidP="00F67D58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初始条件：已打开一个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文件并建立了与之对应的物理存储结构。</w:t>
      </w:r>
    </w:p>
    <w:p w:rsidR="00F67D58" w:rsidRDefault="00F67D58" w:rsidP="00C64D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操作结果：</w:t>
      </w:r>
      <w:r w:rsidR="00F871A5">
        <w:rPr>
          <w:rFonts w:hint="eastAsia"/>
        </w:rPr>
        <w:t>求解公式（可满足</w:t>
      </w:r>
      <w:r w:rsidR="00F871A5">
        <w:rPr>
          <w:rFonts w:hint="eastAsia"/>
        </w:rPr>
        <w:t>/</w:t>
      </w:r>
      <w:r w:rsidR="00F871A5">
        <w:rPr>
          <w:rFonts w:hint="eastAsia"/>
        </w:rPr>
        <w:t>不可满足），并将结果保存在结果数组中。</w:t>
      </w:r>
    </w:p>
    <w:p w:rsidR="00F871A5" w:rsidRDefault="00F871A5" w:rsidP="0068273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算法设计：算法</w:t>
      </w:r>
      <w:r>
        <w:rPr>
          <w:rFonts w:ascii="宋体" w:hAnsi="宋体" w:hint="eastAsia"/>
        </w:rPr>
        <w:t>基于单子句传播与分裂策略的，运用了</w:t>
      </w:r>
      <w:r w:rsidR="004C4458">
        <w:rPr>
          <w:rFonts w:ascii="宋体" w:hAnsi="宋体" w:hint="eastAsia"/>
        </w:rPr>
        <w:t>递归思想</w:t>
      </w:r>
      <w:r>
        <w:rPr>
          <w:rFonts w:ascii="宋体" w:hAnsi="宋体" w:hint="eastAsia"/>
        </w:rPr>
        <w:t>。首先判断头指针指向的是否为N</w:t>
      </w:r>
      <w:r>
        <w:rPr>
          <w:rFonts w:ascii="宋体" w:hAnsi="宋体"/>
        </w:rPr>
        <w:t>ULL</w:t>
      </w:r>
      <w:r>
        <w:rPr>
          <w:rFonts w:ascii="宋体" w:hAnsi="宋体" w:hint="eastAsia"/>
        </w:rPr>
        <w:t>，若是，说明公式已经为一个空子句集，返回T</w:t>
      </w:r>
      <w:r>
        <w:rPr>
          <w:rFonts w:ascii="宋体" w:hAnsi="宋体"/>
        </w:rPr>
        <w:t>RUE</w:t>
      </w:r>
      <w:r>
        <w:rPr>
          <w:rFonts w:ascii="宋体" w:hAnsi="宋体" w:hint="eastAsia"/>
        </w:rPr>
        <w:t>，调用函数E</w:t>
      </w:r>
      <w:r>
        <w:rPr>
          <w:rFonts w:ascii="宋体" w:hAnsi="宋体"/>
        </w:rPr>
        <w:t>mptyClause</w:t>
      </w:r>
      <w:r>
        <w:rPr>
          <w:rFonts w:ascii="宋体" w:hAnsi="宋体" w:hint="eastAsia"/>
        </w:rPr>
        <w:t>(</w:t>
      </w:r>
      <w:r>
        <w:rPr>
          <w:rFonts w:ascii="宋体" w:hAnsi="宋体"/>
        </w:rPr>
        <w:t>L)</w:t>
      </w:r>
      <w:r>
        <w:rPr>
          <w:rFonts w:ascii="宋体" w:hAnsi="宋体" w:hint="eastAsia"/>
        </w:rPr>
        <w:t>，判断公式内是否含有空子句，若返回值为</w:t>
      </w:r>
      <w:r w:rsidR="00682731">
        <w:rPr>
          <w:rFonts w:ascii="宋体" w:hAnsi="宋体" w:hint="eastAsia"/>
        </w:rPr>
        <w:t>E</w:t>
      </w:r>
      <w:r w:rsidR="00682731">
        <w:rPr>
          <w:rFonts w:ascii="宋体" w:hAnsi="宋体"/>
        </w:rPr>
        <w:t>RROR</w:t>
      </w:r>
      <w:r w:rsidR="00682731">
        <w:rPr>
          <w:rFonts w:ascii="宋体" w:hAnsi="宋体" w:hint="eastAsia"/>
        </w:rPr>
        <w:t>，返回F</w:t>
      </w:r>
      <w:r w:rsidR="00682731">
        <w:rPr>
          <w:rFonts w:ascii="宋体" w:hAnsi="宋体"/>
        </w:rPr>
        <w:t>ALSE</w:t>
      </w:r>
      <w:r w:rsidR="00682731">
        <w:rPr>
          <w:rFonts w:ascii="宋体" w:hAnsi="宋体" w:hint="eastAsia"/>
        </w:rPr>
        <w:t>，表示不可求解。在循环中调用函数</w:t>
      </w:r>
      <w:r w:rsidR="00682731">
        <w:t>findunit(</w:t>
      </w:r>
      <w:r w:rsidR="00682731" w:rsidRPr="00C64D63">
        <w:t>L)</w:t>
      </w:r>
      <w:r w:rsidR="00682731">
        <w:rPr>
          <w:rFonts w:hint="eastAsia"/>
        </w:rPr>
        <w:t>，寻找公式中所有单子句，用</w:t>
      </w:r>
      <w:r w:rsidR="00682731">
        <w:rPr>
          <w:rFonts w:hint="eastAsia"/>
        </w:rPr>
        <w:t>w</w:t>
      </w:r>
      <w:r w:rsidR="00682731">
        <w:rPr>
          <w:rFonts w:hint="eastAsia"/>
        </w:rPr>
        <w:t>获取单子句的文字的值，并依据单子句规则，对公式进行简化，具体做法是</w:t>
      </w:r>
      <w:r w:rsidR="00682731">
        <w:t>removeClause(L,w);removeLiteral(L,-w);</w:t>
      </w:r>
      <w:r w:rsidR="00682731">
        <w:rPr>
          <w:rFonts w:hint="eastAsia"/>
        </w:rPr>
        <w:t>然后把</w:t>
      </w:r>
      <w:r w:rsidR="00682731">
        <w:rPr>
          <w:rFonts w:hint="eastAsia"/>
        </w:rPr>
        <w:t>w</w:t>
      </w:r>
      <w:r w:rsidR="00682731">
        <w:rPr>
          <w:rFonts w:hint="eastAsia"/>
        </w:rPr>
        <w:t>赋给结果数组中以</w:t>
      </w:r>
      <w:r w:rsidR="00682731">
        <w:rPr>
          <w:rFonts w:hint="eastAsia"/>
        </w:rPr>
        <w:t>w</w:t>
      </w:r>
      <w:r w:rsidR="00682731">
        <w:rPr>
          <w:rFonts w:hint="eastAsia"/>
        </w:rPr>
        <w:t>的绝对值为下标的值，处理后，再重复上面的判断，即若公式为空子句集，返回</w:t>
      </w:r>
      <w:r w:rsidR="00682731">
        <w:rPr>
          <w:rFonts w:hint="eastAsia"/>
        </w:rPr>
        <w:t>T</w:t>
      </w:r>
      <w:r w:rsidR="00682731">
        <w:t>RUE</w:t>
      </w:r>
      <w:r w:rsidR="00682731">
        <w:rPr>
          <w:rFonts w:hint="eastAsia"/>
        </w:rPr>
        <w:t>，若公式含有空子句，返回</w:t>
      </w:r>
      <w:r w:rsidR="00682731">
        <w:rPr>
          <w:rFonts w:hint="eastAsia"/>
        </w:rPr>
        <w:t>F</w:t>
      </w:r>
      <w:r w:rsidR="00682731">
        <w:t>ALSE</w:t>
      </w:r>
      <w:r w:rsidR="00682731">
        <w:rPr>
          <w:rFonts w:hint="eastAsia"/>
        </w:rPr>
        <w:t>，将所有的单子句处理后，选择第一个子句的第一个文字，用</w:t>
      </w:r>
      <w:r w:rsidR="00682731">
        <w:rPr>
          <w:rFonts w:hint="eastAsia"/>
        </w:rPr>
        <w:t>v</w:t>
      </w:r>
      <w:r w:rsidR="00682731">
        <w:rPr>
          <w:rFonts w:hint="eastAsia"/>
        </w:rPr>
        <w:t>获取其</w:t>
      </w:r>
      <w:r w:rsidR="00682731">
        <w:rPr>
          <w:rFonts w:hint="eastAsia"/>
        </w:rPr>
        <w:t>d</w:t>
      </w:r>
      <w:r w:rsidR="00682731">
        <w:t>ata</w:t>
      </w:r>
      <w:r w:rsidR="00682731">
        <w:rPr>
          <w:rFonts w:hint="eastAsia"/>
        </w:rPr>
        <w:t>的值（优化算法则是调用</w:t>
      </w:r>
      <w:r w:rsidR="00682731">
        <w:rPr>
          <w:rFonts w:hint="eastAsia"/>
        </w:rPr>
        <w:t>o</w:t>
      </w:r>
      <w:r w:rsidR="00682731">
        <w:t>ptimize(L)</w:t>
      </w:r>
      <w:r w:rsidR="00682731">
        <w:rPr>
          <w:rFonts w:hint="eastAsia"/>
        </w:rPr>
        <w:t>找到最短子句并用</w:t>
      </w:r>
      <w:r w:rsidR="00682731">
        <w:rPr>
          <w:rFonts w:hint="eastAsia"/>
        </w:rPr>
        <w:t>v</w:t>
      </w:r>
      <w:r w:rsidR="00682731">
        <w:rPr>
          <w:rFonts w:hint="eastAsia"/>
        </w:rPr>
        <w:t>获取其第一个文字的</w:t>
      </w:r>
      <w:r w:rsidR="00682731">
        <w:rPr>
          <w:rFonts w:hint="eastAsia"/>
        </w:rPr>
        <w:t>d</w:t>
      </w:r>
      <w:r w:rsidR="00682731">
        <w:t>ata</w:t>
      </w:r>
      <w:r w:rsidR="00682731">
        <w:rPr>
          <w:rFonts w:hint="eastAsia"/>
        </w:rPr>
        <w:t>的值），</w:t>
      </w:r>
      <w:r w:rsidR="004C4458">
        <w:rPr>
          <w:rFonts w:hint="eastAsia"/>
        </w:rPr>
        <w:t>递归</w:t>
      </w:r>
      <w:r w:rsidR="00682731">
        <w:rPr>
          <w:rFonts w:hint="eastAsia"/>
        </w:rPr>
        <w:t>调用</w:t>
      </w:r>
      <w:r w:rsidR="00682731">
        <w:rPr>
          <w:rFonts w:hint="eastAsia"/>
        </w:rPr>
        <w:t>D</w:t>
      </w:r>
      <w:r w:rsidR="00682731">
        <w:t>PLL</w:t>
      </w:r>
      <w:r w:rsidR="00682731">
        <w:rPr>
          <w:rFonts w:hint="eastAsia"/>
        </w:rPr>
        <w:t>算法本身，参数为简化公式函数</w:t>
      </w:r>
      <w:r w:rsidR="00682731">
        <w:rPr>
          <w:rFonts w:hint="eastAsia"/>
        </w:rPr>
        <w:t>s</w:t>
      </w:r>
      <w:r w:rsidR="00682731">
        <w:t>implify(L,v)</w:t>
      </w:r>
      <w:r w:rsidR="00682731">
        <w:rPr>
          <w:rFonts w:hint="eastAsia"/>
        </w:rPr>
        <w:t>的返回值，即复制后进行简化的新公式</w:t>
      </w:r>
      <w:r w:rsidR="004C4458">
        <w:rPr>
          <w:rFonts w:hint="eastAsia"/>
        </w:rPr>
        <w:t>，若调用后的返回值为</w:t>
      </w:r>
      <w:r w:rsidR="004C4458">
        <w:rPr>
          <w:rFonts w:hint="eastAsia"/>
        </w:rPr>
        <w:t>T</w:t>
      </w:r>
      <w:r w:rsidR="004C4458">
        <w:t>RUE</w:t>
      </w:r>
      <w:r w:rsidR="004C4458">
        <w:rPr>
          <w:rFonts w:hint="eastAsia"/>
        </w:rPr>
        <w:t>，返回</w:t>
      </w:r>
      <w:r w:rsidR="004C4458">
        <w:rPr>
          <w:rFonts w:hint="eastAsia"/>
        </w:rPr>
        <w:t>T</w:t>
      </w:r>
      <w:r w:rsidR="004C4458">
        <w:t>RUE</w:t>
      </w:r>
      <w:r w:rsidR="004C4458">
        <w:rPr>
          <w:rFonts w:hint="eastAsia"/>
        </w:rPr>
        <w:t>，若该值为</w:t>
      </w:r>
      <w:r w:rsidR="004C4458">
        <w:rPr>
          <w:rFonts w:hint="eastAsia"/>
        </w:rPr>
        <w:t>F</w:t>
      </w:r>
      <w:r w:rsidR="004C4458">
        <w:t>ALSE</w:t>
      </w:r>
      <w:r w:rsidR="004C4458">
        <w:rPr>
          <w:rFonts w:hint="eastAsia"/>
        </w:rPr>
        <w:t>，说明</w:t>
      </w:r>
      <w:r w:rsidR="004C4458">
        <w:rPr>
          <w:rFonts w:hint="eastAsia"/>
        </w:rPr>
        <w:t>v</w:t>
      </w:r>
      <w:r w:rsidR="004C4458">
        <w:rPr>
          <w:rFonts w:hint="eastAsia"/>
        </w:rPr>
        <w:t>的取值错误，递归调用</w:t>
      </w:r>
      <w:r w:rsidR="004C4458">
        <w:rPr>
          <w:rFonts w:hint="eastAsia"/>
        </w:rPr>
        <w:t>D</w:t>
      </w:r>
      <w:r w:rsidR="004C4458">
        <w:t>PLL</w:t>
      </w:r>
      <w:r w:rsidR="004C4458">
        <w:rPr>
          <w:rFonts w:hint="eastAsia"/>
        </w:rPr>
        <w:t>算法本身，参数为简化公式函数</w:t>
      </w:r>
      <w:r w:rsidR="004C4458">
        <w:rPr>
          <w:rFonts w:hint="eastAsia"/>
        </w:rPr>
        <w:t>s</w:t>
      </w:r>
      <w:r w:rsidR="004C4458">
        <w:t>implify(L,</w:t>
      </w:r>
      <w:r w:rsidR="004C4458">
        <w:rPr>
          <w:rFonts w:hint="eastAsia"/>
        </w:rPr>
        <w:t>-</w:t>
      </w:r>
      <w:r w:rsidR="004C4458">
        <w:t>v)</w:t>
      </w:r>
      <w:r w:rsidR="004C4458">
        <w:rPr>
          <w:rFonts w:hint="eastAsia"/>
        </w:rPr>
        <w:t>的返回值。</w:t>
      </w:r>
    </w:p>
    <w:p w:rsidR="004C4458" w:rsidRDefault="004C4458" w:rsidP="00682731">
      <w:pPr>
        <w:autoSpaceDE w:val="0"/>
        <w:autoSpaceDN w:val="0"/>
        <w:adjustRightInd w:val="0"/>
        <w:spacing w:line="360" w:lineRule="auto"/>
      </w:pPr>
    </w:p>
    <w:p w:rsidR="004C4458" w:rsidRDefault="004C4458" w:rsidP="0068273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12.</w:t>
      </w:r>
      <w:r w:rsidRPr="004C4458">
        <w:t xml:space="preserve"> </w:t>
      </w:r>
      <w:r>
        <w:t>savefile(Root L,int t,int r)</w:t>
      </w:r>
      <w:r>
        <w:rPr>
          <w:rFonts w:hint="eastAsia"/>
        </w:rPr>
        <w:t>功能及算法</w:t>
      </w:r>
    </w:p>
    <w:p w:rsidR="004C4458" w:rsidRDefault="004C4458" w:rsidP="004C4458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初始条件：已打开一个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文件并建立了与之对应的物理存储结构，求解了内部的</w:t>
      </w:r>
      <w:r>
        <w:rPr>
          <w:rFonts w:hint="eastAsia"/>
        </w:rPr>
        <w:t>S</w:t>
      </w:r>
      <w:r>
        <w:t>AT</w:t>
      </w:r>
      <w:r>
        <w:rPr>
          <w:rFonts w:hint="eastAsia"/>
        </w:rPr>
        <w:t>问题后得到了结果</w:t>
      </w:r>
      <w:r>
        <w:rPr>
          <w:rFonts w:hint="eastAsia"/>
        </w:rPr>
        <w:t>r</w:t>
      </w:r>
      <w:r>
        <w:rPr>
          <w:rFonts w:hint="eastAsia"/>
        </w:rPr>
        <w:t>以及运行时间</w:t>
      </w:r>
      <w:r>
        <w:rPr>
          <w:rFonts w:hint="eastAsia"/>
        </w:rPr>
        <w:t>t</w:t>
      </w:r>
      <w:r>
        <w:rPr>
          <w:rFonts w:hint="eastAsia"/>
        </w:rPr>
        <w:t>。</w:t>
      </w:r>
    </w:p>
    <w:p w:rsidR="004C4458" w:rsidRDefault="004C4458" w:rsidP="0068273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操作结果：将结果保存在了一个以</w:t>
      </w:r>
      <w:r>
        <w:rPr>
          <w:rFonts w:hint="eastAsia"/>
        </w:rPr>
        <w:t>r</w:t>
      </w:r>
      <w:r>
        <w:t>es</w:t>
      </w:r>
      <w:r>
        <w:rPr>
          <w:rFonts w:hint="eastAsia"/>
        </w:rPr>
        <w:t>为后缀名的文件中。</w:t>
      </w:r>
    </w:p>
    <w:p w:rsidR="004C4458" w:rsidRDefault="004C4458" w:rsidP="00682731">
      <w:pPr>
        <w:autoSpaceDE w:val="0"/>
        <w:autoSpaceDN w:val="0"/>
        <w:adjustRightInd w:val="0"/>
        <w:spacing w:line="360" w:lineRule="auto"/>
      </w:pPr>
    </w:p>
    <w:p w:rsidR="004C4458" w:rsidRDefault="004C4458" w:rsidP="0068273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13.</w:t>
      </w:r>
      <w:r w:rsidRPr="004C4458">
        <w:t xml:space="preserve"> display(Root &amp;L)</w:t>
      </w:r>
      <w:r>
        <w:rPr>
          <w:rFonts w:hint="eastAsia"/>
        </w:rPr>
        <w:t>功能及算法</w:t>
      </w:r>
    </w:p>
    <w:p w:rsidR="004C4458" w:rsidRDefault="004C4458" w:rsidP="0068273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初始条件：已打开一个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文件并建立了与之对应的物理存储结构。</w:t>
      </w:r>
    </w:p>
    <w:p w:rsidR="004C4458" w:rsidRDefault="004C4458" w:rsidP="0068273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lastRenderedPageBreak/>
        <w:t>操作结果：将公式内部解析，遍历子句集并显示。</w:t>
      </w:r>
    </w:p>
    <w:p w:rsidR="004C4458" w:rsidRDefault="004C4458" w:rsidP="0068273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算法设计：用</w:t>
      </w:r>
      <w:r>
        <w:rPr>
          <w:rFonts w:hint="eastAsia"/>
        </w:rPr>
        <w:t>w</w:t>
      </w:r>
      <w:r>
        <w:t>hile</w:t>
      </w:r>
      <w:r>
        <w:rPr>
          <w:rFonts w:hint="eastAsia"/>
        </w:rPr>
        <w:t>循环遍历整个链表，输出每个文字的值。</w:t>
      </w:r>
    </w:p>
    <w:p w:rsidR="004C4458" w:rsidRDefault="004C4458" w:rsidP="00682731">
      <w:pPr>
        <w:autoSpaceDE w:val="0"/>
        <w:autoSpaceDN w:val="0"/>
        <w:adjustRightInd w:val="0"/>
        <w:spacing w:line="360" w:lineRule="auto"/>
      </w:pPr>
    </w:p>
    <w:p w:rsidR="004C4458" w:rsidRDefault="004C4458" w:rsidP="0068273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14.</w:t>
      </w:r>
      <w:r w:rsidRPr="004C4458">
        <w:t xml:space="preserve"> transformcnf(int s[9][9])</w:t>
      </w:r>
      <w:r>
        <w:rPr>
          <w:rFonts w:hint="eastAsia"/>
        </w:rPr>
        <w:t>功能及算法</w:t>
      </w:r>
    </w:p>
    <w:p w:rsidR="004C4458" w:rsidRDefault="004C4458" w:rsidP="0068273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初始条件：已存在一个</w:t>
      </w:r>
      <w:r>
        <w:rPr>
          <w:rFonts w:hint="eastAsia"/>
        </w:rPr>
        <w:t>9</w:t>
      </w:r>
      <w:r>
        <w:rPr>
          <w:rFonts w:hint="eastAsia"/>
        </w:rPr>
        <w:t>行</w:t>
      </w:r>
      <w:r>
        <w:rPr>
          <w:rFonts w:hint="eastAsia"/>
        </w:rPr>
        <w:t>9</w:t>
      </w:r>
      <w:r>
        <w:rPr>
          <w:rFonts w:hint="eastAsia"/>
        </w:rPr>
        <w:t>列的二维数组。</w:t>
      </w:r>
    </w:p>
    <w:p w:rsidR="004C4458" w:rsidRDefault="004C4458" w:rsidP="0068273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操作结果：按照标准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文件格式，将二维数组转化为</w:t>
      </w:r>
      <w:r>
        <w:rPr>
          <w:rFonts w:hint="eastAsia"/>
        </w:rPr>
        <w:t>S</w:t>
      </w:r>
      <w:r>
        <w:t>AT</w:t>
      </w:r>
      <w:r>
        <w:rPr>
          <w:rFonts w:hint="eastAsia"/>
        </w:rPr>
        <w:t>求解的模型，存在一个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文件中。</w:t>
      </w:r>
    </w:p>
    <w:p w:rsidR="004C4458" w:rsidRPr="004C4458" w:rsidRDefault="004C4458" w:rsidP="00682731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算法设计：将数独每个位置的赋值以一个三位数表示，</w:t>
      </w:r>
      <w:r w:rsidR="008C14E3">
        <w:rPr>
          <w:rFonts w:hint="eastAsia"/>
        </w:rPr>
        <w:t>百位表示第几行，十位表示第几列，个位表示填入的数字（</w:t>
      </w:r>
      <w:r w:rsidR="008C14E3">
        <w:rPr>
          <w:rFonts w:hint="eastAsia"/>
        </w:rPr>
        <w:t>1-9</w:t>
      </w:r>
      <w:r w:rsidR="008C14E3">
        <w:rPr>
          <w:rFonts w:hint="eastAsia"/>
        </w:rPr>
        <w:t>），符号表示该填入的数字是否为真。根据数独游戏的条件：每一行、每一列填入的九个数字彼此不相等，每个</w:t>
      </w:r>
      <w:r w:rsidR="008C14E3">
        <w:rPr>
          <w:rFonts w:hint="eastAsia"/>
        </w:rPr>
        <w:t>3*3</w:t>
      </w:r>
      <w:r w:rsidR="008C14E3">
        <w:rPr>
          <w:rFonts w:hint="eastAsia"/>
        </w:rPr>
        <w:t>九宫格中的数字也彼此不相等，建立对应的不等式，由此创建</w:t>
      </w:r>
      <w:r w:rsidR="008C14E3">
        <w:rPr>
          <w:rFonts w:hint="eastAsia"/>
        </w:rPr>
        <w:t>11745</w:t>
      </w:r>
      <w:r w:rsidR="008C14E3">
        <w:rPr>
          <w:rFonts w:hint="eastAsia"/>
        </w:rPr>
        <w:t>个子句，其中包含：</w:t>
      </w:r>
      <w:r w:rsidR="008C14E3">
        <w:rPr>
          <w:rFonts w:hint="eastAsia"/>
        </w:rPr>
        <w:t>81</w:t>
      </w:r>
      <w:r w:rsidR="008C14E3">
        <w:rPr>
          <w:rFonts w:hint="eastAsia"/>
        </w:rPr>
        <w:t>个长度为</w:t>
      </w:r>
      <w:r w:rsidR="008C14E3">
        <w:rPr>
          <w:rFonts w:hint="eastAsia"/>
        </w:rPr>
        <w:t>9</w:t>
      </w:r>
      <w:r w:rsidR="008C14E3">
        <w:rPr>
          <w:rFonts w:hint="eastAsia"/>
        </w:rPr>
        <w:t>的子句，表示每个方格必须填入</w:t>
      </w:r>
      <w:r w:rsidR="008C14E3">
        <w:rPr>
          <w:rFonts w:hint="eastAsia"/>
        </w:rPr>
        <w:t>1-9</w:t>
      </w:r>
      <w:r w:rsidR="008C14E3">
        <w:rPr>
          <w:rFonts w:hint="eastAsia"/>
        </w:rPr>
        <w:t>九个数字中的一个；</w:t>
      </w:r>
      <w:r w:rsidR="008C14E3">
        <w:rPr>
          <w:rFonts w:hint="eastAsia"/>
        </w:rPr>
        <w:t>81*36</w:t>
      </w:r>
      <w:r w:rsidR="008C14E3">
        <w:rPr>
          <w:rFonts w:hint="eastAsia"/>
        </w:rPr>
        <w:t>个长度为</w:t>
      </w:r>
      <w:r w:rsidR="008C14E3">
        <w:rPr>
          <w:rFonts w:hint="eastAsia"/>
        </w:rPr>
        <w:t>2</w:t>
      </w:r>
      <w:r w:rsidR="008C14E3">
        <w:rPr>
          <w:rFonts w:hint="eastAsia"/>
        </w:rPr>
        <w:t>的子句，表示每个方格只能填入一个数字；</w:t>
      </w:r>
      <w:r w:rsidR="008C14E3">
        <w:rPr>
          <w:rFonts w:hint="eastAsia"/>
        </w:rPr>
        <w:t>27*324</w:t>
      </w:r>
      <w:r w:rsidR="008C14E3">
        <w:rPr>
          <w:rFonts w:hint="eastAsia"/>
        </w:rPr>
        <w:t>个长度为</w:t>
      </w:r>
      <w:r w:rsidR="008C14E3">
        <w:rPr>
          <w:rFonts w:hint="eastAsia"/>
        </w:rPr>
        <w:t>2</w:t>
      </w:r>
      <w:r w:rsidR="008C14E3">
        <w:rPr>
          <w:rFonts w:hint="eastAsia"/>
        </w:rPr>
        <w:t>的子句，表示每一行、每一列以及每一</w:t>
      </w:r>
      <w:r w:rsidR="008C14E3">
        <w:rPr>
          <w:rFonts w:hint="eastAsia"/>
        </w:rPr>
        <w:t>9*9</w:t>
      </w:r>
      <w:r w:rsidR="008C14E3">
        <w:rPr>
          <w:rFonts w:hint="eastAsia"/>
        </w:rPr>
        <w:t>九宫格中的九个数字都彼此不相等。依次将</w:t>
      </w:r>
      <w:r w:rsidR="008C14E3">
        <w:t>’p’</w:t>
      </w:r>
      <w:r w:rsidR="00026FD7">
        <w:t>,’cnf’’,</w:t>
      </w:r>
      <w:r w:rsidR="00026FD7">
        <w:rPr>
          <w:rFonts w:hint="eastAsia"/>
        </w:rPr>
        <w:t>变元数（</w:t>
      </w:r>
      <w:r w:rsidR="00026FD7">
        <w:rPr>
          <w:rFonts w:hint="eastAsia"/>
        </w:rPr>
        <w:t>1000</w:t>
      </w:r>
      <w:r w:rsidR="00026FD7">
        <w:rPr>
          <w:rFonts w:hint="eastAsia"/>
        </w:rPr>
        <w:t>）和子句数写入创建的</w:t>
      </w:r>
      <w:r w:rsidR="00026FD7">
        <w:rPr>
          <w:rFonts w:hint="eastAsia"/>
        </w:rPr>
        <w:t>c</w:t>
      </w:r>
      <w:r w:rsidR="00026FD7">
        <w:t>nf</w:t>
      </w:r>
      <w:r w:rsidR="00026FD7">
        <w:rPr>
          <w:rFonts w:hint="eastAsia"/>
        </w:rPr>
        <w:t>文件中。</w:t>
      </w:r>
    </w:p>
    <w:p w:rsidR="00F67D58" w:rsidRDefault="00F67D58" w:rsidP="00C64D63">
      <w:pPr>
        <w:autoSpaceDE w:val="0"/>
        <w:autoSpaceDN w:val="0"/>
        <w:adjustRightInd w:val="0"/>
        <w:spacing w:line="360" w:lineRule="auto"/>
      </w:pPr>
    </w:p>
    <w:p w:rsidR="00F67D58" w:rsidRPr="00F67D58" w:rsidRDefault="00F67D58" w:rsidP="00C64D63">
      <w:pPr>
        <w:autoSpaceDE w:val="0"/>
        <w:autoSpaceDN w:val="0"/>
        <w:adjustRightInd w:val="0"/>
        <w:spacing w:line="360" w:lineRule="auto"/>
      </w:pPr>
    </w:p>
    <w:p w:rsidR="00C64D63" w:rsidRPr="00C64D63" w:rsidRDefault="00C64D63" w:rsidP="00C64D63">
      <w:pPr>
        <w:autoSpaceDE w:val="0"/>
        <w:autoSpaceDN w:val="0"/>
        <w:adjustRightInd w:val="0"/>
        <w:spacing w:line="360" w:lineRule="auto"/>
      </w:pPr>
    </w:p>
    <w:p w:rsidR="007D0F2E" w:rsidRDefault="007D0F2E" w:rsidP="0047505E">
      <w:pPr>
        <w:widowControl/>
        <w:snapToGrid/>
        <w:spacing w:line="360" w:lineRule="auto"/>
        <w:jc w:val="left"/>
        <w:rPr>
          <w:b/>
          <w:bCs/>
          <w:kern w:val="44"/>
          <w:sz w:val="30"/>
          <w:szCs w:val="30"/>
        </w:rPr>
      </w:pPr>
      <w:r>
        <w:br w:type="page"/>
      </w:r>
    </w:p>
    <w:p w:rsidR="007D0F2E" w:rsidRPr="00D7456A" w:rsidRDefault="007D0F2E" w:rsidP="00D7456A">
      <w:pPr>
        <w:pStyle w:val="1"/>
        <w:rPr>
          <w:rFonts w:ascii="黑体" w:eastAsia="黑体" w:hAnsi="黑体"/>
          <w:sz w:val="36"/>
          <w:szCs w:val="36"/>
        </w:rPr>
      </w:pPr>
      <w:bookmarkStart w:id="39" w:name="_Toc5639126"/>
      <w:r w:rsidRPr="00F704A1">
        <w:rPr>
          <w:rFonts w:ascii="黑体" w:eastAsia="黑体" w:hAnsi="黑体"/>
          <w:sz w:val="36"/>
          <w:szCs w:val="36"/>
        </w:rPr>
        <w:lastRenderedPageBreak/>
        <w:t>4系统实现与测试</w:t>
      </w:r>
      <w:bookmarkEnd w:id="39"/>
    </w:p>
    <w:p w:rsidR="007D0F2E" w:rsidRPr="00EF719A" w:rsidRDefault="007D0F2E" w:rsidP="00EF719A">
      <w:pPr>
        <w:pStyle w:val="2"/>
        <w:rPr>
          <w:rFonts w:ascii="宋体" w:hAnsi="宋体"/>
          <w:b w:val="0"/>
        </w:rPr>
      </w:pPr>
      <w:bookmarkStart w:id="40" w:name="_Toc5639127"/>
      <w:r w:rsidRPr="00EF719A">
        <w:rPr>
          <w:rStyle w:val="20"/>
          <w:rFonts w:ascii="黑体" w:eastAsia="黑体" w:hAnsi="黑体" w:hint="eastAsia"/>
          <w:b/>
          <w:sz w:val="28"/>
          <w:szCs w:val="28"/>
        </w:rPr>
        <w:t>4</w:t>
      </w:r>
      <w:r w:rsidRPr="00EF719A">
        <w:rPr>
          <w:rStyle w:val="20"/>
          <w:rFonts w:ascii="黑体" w:eastAsia="黑体" w:hAnsi="黑体"/>
          <w:b/>
          <w:sz w:val="28"/>
          <w:szCs w:val="28"/>
        </w:rPr>
        <w:t>.1系统实现</w:t>
      </w:r>
      <w:bookmarkEnd w:id="40"/>
    </w:p>
    <w:p w:rsidR="00D7456A" w:rsidRDefault="00026FD7" w:rsidP="00D7456A">
      <w:pPr>
        <w:spacing w:line="360" w:lineRule="auto"/>
        <w:rPr>
          <w:rFonts w:ascii="宋体" w:hAnsi="宋体"/>
        </w:rPr>
      </w:pPr>
      <w:r w:rsidRPr="00026FD7">
        <w:rPr>
          <w:rFonts w:ascii="宋体" w:hAnsi="宋体" w:hint="eastAsia"/>
          <w:b/>
        </w:rPr>
        <w:t>编程环境</w:t>
      </w:r>
      <w:r w:rsidRPr="00026FD7">
        <w:rPr>
          <w:rFonts w:ascii="宋体" w:hAnsi="宋体" w:hint="eastAsia"/>
        </w:rPr>
        <w:t>：</w:t>
      </w:r>
    </w:p>
    <w:p w:rsidR="00810348" w:rsidRDefault="00D7456A" w:rsidP="00D7456A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处理器I</w:t>
      </w:r>
      <w:r>
        <w:rPr>
          <w:rFonts w:ascii="宋体" w:hAnsi="宋体"/>
        </w:rPr>
        <w:t>nter(R) Core</w:t>
      </w:r>
      <w:r w:rsidR="00810348">
        <w:rPr>
          <w:rFonts w:ascii="宋体" w:hAnsi="宋体"/>
        </w:rPr>
        <w:t xml:space="preserve">(TM) </w:t>
      </w:r>
      <w:r w:rsidR="00810348">
        <w:rPr>
          <w:rFonts w:ascii="宋体" w:hAnsi="宋体" w:hint="eastAsia"/>
        </w:rPr>
        <w:t>i</w:t>
      </w:r>
      <w:r w:rsidR="00810348">
        <w:rPr>
          <w:rFonts w:ascii="宋体" w:hAnsi="宋体"/>
        </w:rPr>
        <w:t>5-7300HQ CPU</w:t>
      </w:r>
      <w:r w:rsidR="00810348">
        <w:rPr>
          <w:rFonts w:ascii="宋体" w:hAnsi="宋体" w:hint="eastAsia"/>
        </w:rPr>
        <w:t>，</w:t>
      </w:r>
      <w:r w:rsidR="00810348">
        <w:rPr>
          <w:rFonts w:ascii="宋体" w:hAnsi="宋体"/>
        </w:rPr>
        <w:t>64</w:t>
      </w:r>
      <w:r w:rsidR="00810348">
        <w:rPr>
          <w:rFonts w:ascii="宋体" w:hAnsi="宋体" w:hint="eastAsia"/>
        </w:rPr>
        <w:t xml:space="preserve">位操作系统 </w:t>
      </w:r>
      <w:r w:rsidR="00810348">
        <w:rPr>
          <w:rFonts w:ascii="宋体" w:hAnsi="宋体"/>
        </w:rPr>
        <w:t>8G</w:t>
      </w:r>
    </w:p>
    <w:p w:rsidR="00026FD7" w:rsidRPr="00026FD7" w:rsidRDefault="00026FD7" w:rsidP="00810348">
      <w:pPr>
        <w:spacing w:line="360" w:lineRule="auto"/>
        <w:rPr>
          <w:rFonts w:ascii="宋体" w:hAnsi="宋体"/>
        </w:rPr>
      </w:pPr>
      <w:r w:rsidRPr="00026FD7">
        <w:rPr>
          <w:rFonts w:ascii="宋体" w:hAnsi="宋体" w:hint="eastAsia"/>
        </w:rPr>
        <w:t>W</w:t>
      </w:r>
      <w:r w:rsidRPr="00026FD7">
        <w:rPr>
          <w:rFonts w:ascii="宋体" w:hAnsi="宋体"/>
        </w:rPr>
        <w:t>IN</w:t>
      </w:r>
      <w:r w:rsidRPr="00026FD7">
        <w:rPr>
          <w:rFonts w:ascii="宋体" w:hAnsi="宋体" w:hint="eastAsia"/>
        </w:rPr>
        <w:t>10下使用c</w:t>
      </w:r>
      <w:r w:rsidRPr="00026FD7">
        <w:rPr>
          <w:rFonts w:ascii="宋体" w:hAnsi="宋体"/>
        </w:rPr>
        <w:t>odeblocks16.01</w:t>
      </w:r>
      <w:r w:rsidRPr="00026FD7">
        <w:rPr>
          <w:rFonts w:ascii="宋体" w:hAnsi="宋体" w:hint="eastAsia"/>
        </w:rPr>
        <w:t>进行编译调试，语言选择为c</w:t>
      </w:r>
      <w:r w:rsidRPr="00026FD7">
        <w:rPr>
          <w:rFonts w:ascii="宋体" w:hAnsi="宋体"/>
        </w:rPr>
        <w:t>++</w:t>
      </w:r>
      <w:r w:rsidRPr="00026FD7">
        <w:rPr>
          <w:rFonts w:ascii="宋体" w:hAnsi="宋体" w:hint="eastAsia"/>
        </w:rPr>
        <w:t>。</w:t>
      </w:r>
    </w:p>
    <w:p w:rsidR="00026FD7" w:rsidRPr="00026FD7" w:rsidRDefault="00026FD7" w:rsidP="00D7456A">
      <w:pPr>
        <w:spacing w:line="360" w:lineRule="auto"/>
        <w:rPr>
          <w:rFonts w:ascii="宋体" w:hAnsi="宋体"/>
        </w:rPr>
      </w:pPr>
      <w:r w:rsidRPr="00026FD7">
        <w:rPr>
          <w:rFonts w:ascii="宋体" w:hAnsi="宋体" w:hint="eastAsia"/>
          <w:b/>
        </w:rPr>
        <w:t>各函数调用关系</w:t>
      </w:r>
      <w:r w:rsidRPr="00026FD7">
        <w:rPr>
          <w:rFonts w:ascii="宋体" w:hAnsi="宋体" w:hint="eastAsia"/>
        </w:rPr>
        <w:t>：</w:t>
      </w:r>
      <w:r>
        <w:rPr>
          <w:rFonts w:ascii="宋体" w:hAnsi="宋体" w:hint="eastAsia"/>
        </w:rPr>
        <w:t>在S</w:t>
      </w:r>
      <w:r>
        <w:rPr>
          <w:rFonts w:ascii="宋体" w:hAnsi="宋体"/>
        </w:rPr>
        <w:t>AT</w:t>
      </w:r>
      <w:r>
        <w:rPr>
          <w:rFonts w:ascii="宋体" w:hAnsi="宋体" w:hint="eastAsia"/>
        </w:rPr>
        <w:t>求解选项中</w:t>
      </w:r>
      <w:r w:rsidRPr="00026FD7">
        <w:rPr>
          <w:rFonts w:ascii="宋体" w:hAnsi="宋体" w:hint="eastAsia"/>
        </w:rPr>
        <w:t>主函数m</w:t>
      </w:r>
      <w:r w:rsidRPr="00026FD7">
        <w:rPr>
          <w:rFonts w:ascii="宋体" w:hAnsi="宋体"/>
        </w:rPr>
        <w:t>ain</w:t>
      </w:r>
      <w:r w:rsidRPr="00026FD7">
        <w:rPr>
          <w:rFonts w:ascii="宋体" w:hAnsi="宋体" w:hint="eastAsia"/>
        </w:rPr>
        <w:t>通过s</w:t>
      </w:r>
      <w:r w:rsidRPr="00026FD7">
        <w:rPr>
          <w:rFonts w:ascii="宋体" w:hAnsi="宋体"/>
        </w:rPr>
        <w:t>witch</w:t>
      </w:r>
      <w:r w:rsidRPr="00026FD7">
        <w:rPr>
          <w:rFonts w:ascii="宋体" w:hAnsi="宋体" w:hint="eastAsia"/>
        </w:rPr>
        <w:t>调用各功能函数，各函数之间相互独立。</w:t>
      </w:r>
      <w:r>
        <w:rPr>
          <w:rFonts w:ascii="宋体" w:hAnsi="宋体" w:hint="eastAsia"/>
        </w:rPr>
        <w:t>在数独游戏选项中，主函数直接生成数独棋盘，并保存在一个名为s</w:t>
      </w:r>
      <w:r>
        <w:rPr>
          <w:rFonts w:ascii="宋体" w:hAnsi="宋体"/>
        </w:rPr>
        <w:t>udo</w:t>
      </w:r>
      <w:r>
        <w:rPr>
          <w:rFonts w:ascii="宋体" w:hAnsi="宋体" w:hint="eastAsia"/>
        </w:rPr>
        <w:t>的二维数组中，系统会在用户选择数独游戏选项后显示一个数独棋盘，然后将二维数组作为实参送入t</w:t>
      </w:r>
      <w:r>
        <w:rPr>
          <w:rFonts w:ascii="宋体" w:hAnsi="宋体"/>
        </w:rPr>
        <w:t>ransformcnf</w:t>
      </w:r>
      <w:r>
        <w:rPr>
          <w:rFonts w:ascii="宋体" w:hAnsi="宋体" w:hint="eastAsia"/>
        </w:rPr>
        <w:t>函数中，即转化为S</w:t>
      </w:r>
      <w:r>
        <w:rPr>
          <w:rFonts w:ascii="宋体" w:hAnsi="宋体"/>
        </w:rPr>
        <w:t>AT</w:t>
      </w:r>
      <w:r>
        <w:rPr>
          <w:rFonts w:ascii="宋体" w:hAnsi="宋体" w:hint="eastAsia"/>
        </w:rPr>
        <w:t>问题，并保存在创建的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>文件中</w:t>
      </w:r>
      <w:r w:rsidR="00D7456A">
        <w:rPr>
          <w:rFonts w:ascii="宋体" w:hAnsi="宋体" w:hint="eastAsia"/>
        </w:rPr>
        <w:t>，然后调用函数O</w:t>
      </w:r>
      <w:r w:rsidR="00D7456A">
        <w:rPr>
          <w:rFonts w:ascii="宋体" w:hAnsi="宋体"/>
        </w:rPr>
        <w:t>penFile</w:t>
      </w:r>
      <w:r w:rsidR="00D7456A">
        <w:rPr>
          <w:rFonts w:ascii="宋体" w:hAnsi="宋体" w:hint="eastAsia"/>
        </w:rPr>
        <w:t>，打开文件，建立公式内部结构，会显示一长串子句，即将数独问题转化为S</w:t>
      </w:r>
      <w:r w:rsidR="00D7456A">
        <w:rPr>
          <w:rFonts w:ascii="宋体" w:hAnsi="宋体"/>
        </w:rPr>
        <w:t>AT</w:t>
      </w:r>
      <w:r w:rsidR="00D7456A">
        <w:rPr>
          <w:rFonts w:ascii="宋体" w:hAnsi="宋体" w:hint="eastAsia"/>
        </w:rPr>
        <w:t>问题后的子句集，打开文件后，调用时间函数，记录开始时间s</w:t>
      </w:r>
      <w:r w:rsidR="00D7456A">
        <w:rPr>
          <w:rFonts w:ascii="宋体" w:hAnsi="宋体"/>
        </w:rPr>
        <w:t>tart,</w:t>
      </w:r>
      <w:r w:rsidR="00D7456A">
        <w:rPr>
          <w:rFonts w:ascii="宋体" w:hAnsi="宋体" w:hint="eastAsia"/>
        </w:rPr>
        <w:t>调用函数D</w:t>
      </w:r>
      <w:r w:rsidR="00D7456A">
        <w:rPr>
          <w:rFonts w:ascii="宋体" w:hAnsi="宋体"/>
        </w:rPr>
        <w:t>PLL</w:t>
      </w:r>
      <w:r w:rsidR="00D7456A">
        <w:rPr>
          <w:rFonts w:ascii="宋体" w:hAnsi="宋体" w:hint="eastAsia"/>
        </w:rPr>
        <w:t>开始求解S</w:t>
      </w:r>
      <w:r w:rsidR="00D7456A">
        <w:rPr>
          <w:rFonts w:ascii="宋体" w:hAnsi="宋体"/>
        </w:rPr>
        <w:t>AT</w:t>
      </w:r>
      <w:r w:rsidR="00D7456A">
        <w:rPr>
          <w:rFonts w:ascii="宋体" w:hAnsi="宋体" w:hint="eastAsia"/>
        </w:rPr>
        <w:t>，然后记录结束时间f</w:t>
      </w:r>
      <w:r w:rsidR="00D7456A">
        <w:rPr>
          <w:rFonts w:ascii="宋体" w:hAnsi="宋体"/>
        </w:rPr>
        <w:t>inish</w:t>
      </w:r>
      <w:r w:rsidR="00D7456A">
        <w:rPr>
          <w:rFonts w:ascii="宋体" w:hAnsi="宋体" w:hint="eastAsia"/>
        </w:rPr>
        <w:t>，用t</w:t>
      </w:r>
      <w:r w:rsidR="00D7456A">
        <w:rPr>
          <w:rFonts w:ascii="宋体" w:hAnsi="宋体"/>
        </w:rPr>
        <w:t>hetime</w:t>
      </w:r>
      <w:r w:rsidR="00D7456A">
        <w:rPr>
          <w:rFonts w:ascii="宋体" w:hAnsi="宋体" w:hint="eastAsia"/>
        </w:rPr>
        <w:t>表示时间差（f</w:t>
      </w:r>
      <w:r w:rsidR="00D7456A">
        <w:rPr>
          <w:rFonts w:ascii="宋体" w:hAnsi="宋体"/>
        </w:rPr>
        <w:t>inish-start</w:t>
      </w:r>
      <w:r w:rsidR="00D7456A">
        <w:rPr>
          <w:rFonts w:ascii="宋体" w:hAnsi="宋体" w:hint="eastAsia"/>
        </w:rPr>
        <w:t>）,记录DPLL过程执行时间（以毫秒为单位），并作为输出信息的一部分。最后用户可以选择查看答案，屏幕将会显示数独游戏的正确答案。</w:t>
      </w:r>
    </w:p>
    <w:p w:rsidR="00026FD7" w:rsidRPr="00026FD7" w:rsidRDefault="00026FD7" w:rsidP="00D7456A">
      <w:pPr>
        <w:spacing w:line="360" w:lineRule="auto"/>
        <w:rPr>
          <w:rFonts w:ascii="宋体" w:hAnsi="宋体"/>
        </w:rPr>
      </w:pPr>
      <w:r w:rsidRPr="00026FD7">
        <w:rPr>
          <w:rFonts w:ascii="宋体" w:hAnsi="宋体" w:hint="eastAsia"/>
          <w:b/>
        </w:rPr>
        <w:t>程序清单：</w:t>
      </w:r>
      <w:r w:rsidRPr="00026FD7">
        <w:rPr>
          <w:rFonts w:ascii="宋体" w:hAnsi="宋体" w:hint="eastAsia"/>
        </w:rPr>
        <w:t>见附录</w:t>
      </w:r>
    </w:p>
    <w:p w:rsidR="00026FD7" w:rsidRDefault="00026FD7" w:rsidP="007D0F2E">
      <w:pPr>
        <w:spacing w:line="360" w:lineRule="auto"/>
        <w:ind w:firstLineChars="200" w:firstLine="480"/>
        <w:rPr>
          <w:rFonts w:ascii="宋体" w:hAnsi="宋体"/>
        </w:rPr>
      </w:pPr>
    </w:p>
    <w:p w:rsidR="00673491" w:rsidRDefault="00673491" w:rsidP="007D0F2E">
      <w:pPr>
        <w:spacing w:line="360" w:lineRule="auto"/>
        <w:ind w:firstLineChars="200" w:firstLine="480"/>
        <w:rPr>
          <w:rFonts w:ascii="宋体" w:hAnsi="宋体"/>
        </w:rPr>
      </w:pPr>
    </w:p>
    <w:p w:rsidR="007D0F2E" w:rsidRDefault="007D0F2E" w:rsidP="00EF719A">
      <w:pPr>
        <w:pStyle w:val="2"/>
        <w:rPr>
          <w:rStyle w:val="20"/>
          <w:rFonts w:ascii="黑体" w:eastAsia="黑体" w:hAnsi="黑体"/>
          <w:b/>
          <w:sz w:val="28"/>
          <w:szCs w:val="28"/>
        </w:rPr>
      </w:pPr>
      <w:bookmarkStart w:id="41" w:name="_Toc5639128"/>
      <w:r w:rsidRPr="00EF719A">
        <w:rPr>
          <w:rStyle w:val="20"/>
          <w:rFonts w:ascii="黑体" w:eastAsia="黑体" w:hAnsi="黑体" w:hint="eastAsia"/>
          <w:b/>
          <w:sz w:val="28"/>
          <w:szCs w:val="28"/>
        </w:rPr>
        <w:t>4</w:t>
      </w:r>
      <w:r w:rsidRPr="00EF719A">
        <w:rPr>
          <w:rStyle w:val="20"/>
          <w:rFonts w:ascii="黑体" w:eastAsia="黑体" w:hAnsi="黑体"/>
          <w:b/>
          <w:sz w:val="28"/>
          <w:szCs w:val="28"/>
        </w:rPr>
        <w:t>.2系统测试</w:t>
      </w:r>
      <w:bookmarkEnd w:id="41"/>
    </w:p>
    <w:p w:rsidR="00B80D5B" w:rsidRDefault="00B80D5B" w:rsidP="00B80D5B">
      <w:pPr>
        <w:pStyle w:val="3"/>
        <w:rPr>
          <w:rFonts w:ascii="黑体" w:eastAsia="黑体" w:hAnsi="黑体"/>
          <w:sz w:val="28"/>
          <w:szCs w:val="28"/>
        </w:rPr>
      </w:pPr>
      <w:bookmarkStart w:id="42" w:name="_Toc5639129"/>
      <w:bookmarkStart w:id="43" w:name="_GoBack"/>
      <w:bookmarkEnd w:id="43"/>
      <w:r w:rsidRPr="00B80D5B">
        <w:rPr>
          <w:rFonts w:ascii="黑体" w:eastAsia="黑体" w:hAnsi="黑体" w:hint="eastAsia"/>
          <w:sz w:val="28"/>
          <w:szCs w:val="28"/>
        </w:rPr>
        <w:t>4.2.1各函数</w:t>
      </w:r>
      <w:r w:rsidR="005C3C5E">
        <w:rPr>
          <w:rFonts w:ascii="黑体" w:eastAsia="黑体" w:hAnsi="黑体" w:hint="eastAsia"/>
          <w:sz w:val="28"/>
          <w:szCs w:val="28"/>
        </w:rPr>
        <w:t>功能</w:t>
      </w:r>
      <w:r w:rsidRPr="00B80D5B">
        <w:rPr>
          <w:rFonts w:ascii="黑体" w:eastAsia="黑体" w:hAnsi="黑体" w:hint="eastAsia"/>
          <w:sz w:val="28"/>
          <w:szCs w:val="28"/>
        </w:rPr>
        <w:t>测试</w:t>
      </w:r>
      <w:bookmarkEnd w:id="42"/>
    </w:p>
    <w:p w:rsidR="00B80D5B" w:rsidRDefault="00B80D5B" w:rsidP="00B80D5B">
      <w:r w:rsidRPr="00E30182">
        <w:rPr>
          <w:rFonts w:hint="eastAsia"/>
          <w:b/>
        </w:rPr>
        <w:t>1.</w:t>
      </w:r>
      <w:r w:rsidRPr="00E30182">
        <w:rPr>
          <w:rFonts w:hint="eastAsia"/>
          <w:b/>
        </w:rPr>
        <w:t>增加子句</w:t>
      </w:r>
      <w:r w:rsidR="00D05B94">
        <w:rPr>
          <w:rFonts w:hint="eastAsia"/>
        </w:rPr>
        <w:t>（以基准算例为例，前提是已经打开了一个</w:t>
      </w:r>
      <w:r w:rsidR="00D05B94" w:rsidRPr="00D05B94">
        <w:rPr>
          <w:rFonts w:hint="eastAsia"/>
        </w:rPr>
        <w:t>"D:\SAT</w:t>
      </w:r>
      <w:r w:rsidR="00D05B94" w:rsidRPr="00D05B94">
        <w:rPr>
          <w:rFonts w:hint="eastAsia"/>
        </w:rPr>
        <w:t>测试备选算例</w:t>
      </w:r>
      <w:r w:rsidR="00D05B94" w:rsidRPr="00D05B94">
        <w:rPr>
          <w:rFonts w:hint="eastAsia"/>
        </w:rPr>
        <w:t>\</w:t>
      </w:r>
      <w:r w:rsidR="00D05B94" w:rsidRPr="00D05B94">
        <w:rPr>
          <w:rFonts w:hint="eastAsia"/>
        </w:rPr>
        <w:t>基准算例</w:t>
      </w:r>
      <w:r w:rsidR="00D05B94" w:rsidRPr="00D05B94">
        <w:rPr>
          <w:rFonts w:hint="eastAsia"/>
        </w:rPr>
        <w:t>\</w:t>
      </w:r>
      <w:r w:rsidR="00D05B94" w:rsidRPr="00D05B94">
        <w:rPr>
          <w:rFonts w:hint="eastAsia"/>
        </w:rPr>
        <w:t>功能测试</w:t>
      </w:r>
      <w:r w:rsidR="00D05B94" w:rsidRPr="00D05B94">
        <w:rPr>
          <w:rFonts w:hint="eastAsia"/>
        </w:rPr>
        <w:t>\sat-20.cnf"</w:t>
      </w:r>
      <w:r w:rsidR="00D05B94">
        <w:rPr>
          <w:rFonts w:hint="eastAsia"/>
        </w:rPr>
        <w:t>的文件，</w:t>
      </w:r>
      <w:r w:rsidR="00E46452">
        <w:rPr>
          <w:rFonts w:hint="eastAsia"/>
        </w:rPr>
        <w:t>其变元数为</w:t>
      </w:r>
      <w:r w:rsidR="00E46452">
        <w:rPr>
          <w:rFonts w:hint="eastAsia"/>
        </w:rPr>
        <w:t>20</w:t>
      </w:r>
      <w:r w:rsidR="00E46452">
        <w:rPr>
          <w:rFonts w:hint="eastAsia"/>
        </w:rPr>
        <w:t>，子句数为</w:t>
      </w:r>
      <w:r w:rsidR="00E46452">
        <w:rPr>
          <w:rFonts w:hint="eastAsia"/>
        </w:rPr>
        <w:t>91</w:t>
      </w:r>
      <w:r w:rsidR="00E46452">
        <w:rPr>
          <w:rFonts w:hint="eastAsia"/>
        </w:rPr>
        <w:t>，</w:t>
      </w:r>
      <w:r w:rsidR="00D05B94">
        <w:rPr>
          <w:rFonts w:hint="eastAsia"/>
        </w:rPr>
        <w:t>下同）</w:t>
      </w:r>
    </w:p>
    <w:p w:rsidR="00D05B94" w:rsidRDefault="00D05B94" w:rsidP="00B80D5B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选择菜单中的功能</w:t>
      </w:r>
      <w:r>
        <w:rPr>
          <w:rFonts w:hint="eastAsia"/>
        </w:rPr>
        <w:t>3</w:t>
      </w:r>
      <w:r>
        <w:rPr>
          <w:rFonts w:hint="eastAsia"/>
        </w:rPr>
        <w:t>，增加一个长度为</w:t>
      </w:r>
      <w:r>
        <w:rPr>
          <w:rFonts w:hint="eastAsia"/>
        </w:rPr>
        <w:t>6</w:t>
      </w:r>
      <w:r>
        <w:rPr>
          <w:rFonts w:hint="eastAsia"/>
        </w:rPr>
        <w:t>的子句：“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-2</w:t>
      </w:r>
      <w:r>
        <w:t xml:space="preserve"> 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-6</w:t>
      </w:r>
      <w:r>
        <w:rPr>
          <w:rFonts w:hint="eastAsia"/>
        </w:rPr>
        <w:t>”在链表头部，结果如图</w:t>
      </w:r>
      <w:r>
        <w:rPr>
          <w:rFonts w:hint="eastAsia"/>
        </w:rPr>
        <w:t>4-1</w:t>
      </w:r>
      <w:r>
        <w:rPr>
          <w:rFonts w:hint="eastAsia"/>
        </w:rPr>
        <w:t>所示。</w:t>
      </w:r>
    </w:p>
    <w:p w:rsidR="00B80D5B" w:rsidRDefault="00D05B94" w:rsidP="00B80D5B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选择菜单中的功能</w:t>
      </w:r>
      <w:r>
        <w:rPr>
          <w:rFonts w:hint="eastAsia"/>
        </w:rPr>
        <w:t>6</w:t>
      </w:r>
      <w:r>
        <w:rPr>
          <w:rFonts w:hint="eastAsia"/>
        </w:rPr>
        <w:t>，遍历公式内部结构，</w:t>
      </w:r>
      <w:r w:rsidR="005C3C5E">
        <w:rPr>
          <w:rFonts w:hint="eastAsia"/>
        </w:rPr>
        <w:t>由图</w:t>
      </w:r>
      <w:r w:rsidR="005C3C5E">
        <w:rPr>
          <w:rFonts w:hint="eastAsia"/>
        </w:rPr>
        <w:t>4-2</w:t>
      </w:r>
      <w:r>
        <w:rPr>
          <w:rFonts w:hint="eastAsia"/>
        </w:rPr>
        <w:t>可以明显看出，输入的新子句已经被插入在子句集首部，</w:t>
      </w:r>
      <w:r w:rsidR="00E46452">
        <w:rPr>
          <w:rFonts w:hint="eastAsia"/>
        </w:rPr>
        <w:t>可</w:t>
      </w:r>
      <w:r>
        <w:rPr>
          <w:rFonts w:hint="eastAsia"/>
        </w:rPr>
        <w:t>验证</w:t>
      </w:r>
      <w:r w:rsidR="00E46452">
        <w:rPr>
          <w:rFonts w:hint="eastAsia"/>
        </w:rPr>
        <w:t>函数</w:t>
      </w:r>
      <w:r w:rsidR="00E46452">
        <w:rPr>
          <w:rFonts w:hint="eastAsia"/>
        </w:rPr>
        <w:t>a</w:t>
      </w:r>
      <w:r w:rsidR="00E46452">
        <w:t xml:space="preserve">ddClause </w:t>
      </w:r>
      <w:r w:rsidR="00E46452">
        <w:rPr>
          <w:rFonts w:hint="eastAsia"/>
        </w:rPr>
        <w:t>功能</w:t>
      </w:r>
      <w:r>
        <w:rPr>
          <w:rFonts w:hint="eastAsia"/>
        </w:rPr>
        <w:t>正确。</w:t>
      </w:r>
    </w:p>
    <w:p w:rsidR="00D05B94" w:rsidRDefault="00D05B94" w:rsidP="00D05B94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1C3904FB" wp14:editId="5280D824">
            <wp:extent cx="4046571" cy="2202371"/>
            <wp:effectExtent l="0" t="0" r="0" b="762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增加1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46571" cy="2202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5B94" w:rsidRDefault="00D05B94" w:rsidP="00D05B94">
      <w:pPr>
        <w:jc w:val="center"/>
        <w:rPr>
          <w:sz w:val="21"/>
          <w:szCs w:val="21"/>
        </w:rPr>
      </w:pPr>
      <w:r w:rsidRPr="00D05B94">
        <w:rPr>
          <w:rFonts w:hint="eastAsia"/>
          <w:sz w:val="21"/>
          <w:szCs w:val="21"/>
        </w:rPr>
        <w:t>图</w:t>
      </w:r>
      <w:r w:rsidRPr="00D05B94">
        <w:rPr>
          <w:rFonts w:hint="eastAsia"/>
          <w:sz w:val="21"/>
          <w:szCs w:val="21"/>
        </w:rPr>
        <w:t>4-1</w:t>
      </w:r>
      <w:r w:rsidRPr="00D05B94">
        <w:rPr>
          <w:sz w:val="21"/>
          <w:szCs w:val="21"/>
        </w:rPr>
        <w:t xml:space="preserve"> </w:t>
      </w:r>
      <w:r w:rsidRPr="00D05B94">
        <w:rPr>
          <w:rFonts w:hint="eastAsia"/>
          <w:sz w:val="21"/>
          <w:szCs w:val="21"/>
        </w:rPr>
        <w:t>增加子句</w:t>
      </w:r>
    </w:p>
    <w:p w:rsidR="00D05B94" w:rsidRDefault="00D05B94" w:rsidP="00D05B94">
      <w:pPr>
        <w:jc w:val="center"/>
        <w:rPr>
          <w:sz w:val="21"/>
          <w:szCs w:val="21"/>
        </w:rPr>
      </w:pPr>
      <w:r>
        <w:rPr>
          <w:rFonts w:hint="eastAsia"/>
          <w:noProof/>
          <w:sz w:val="21"/>
          <w:szCs w:val="21"/>
        </w:rPr>
        <w:drawing>
          <wp:inline distT="0" distB="0" distL="0" distR="0" wp14:anchorId="33F0B771" wp14:editId="34BA4623">
            <wp:extent cx="4078335" cy="2578947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增加2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4297" cy="2582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5B94" w:rsidRDefault="00D05B94" w:rsidP="00D05B94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>4-2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增加子句后遍历整个子句集</w:t>
      </w:r>
    </w:p>
    <w:p w:rsidR="00D05B94" w:rsidRPr="00E30182" w:rsidRDefault="00D05B94" w:rsidP="00D05B94">
      <w:pPr>
        <w:rPr>
          <w:rFonts w:ascii="宋体" w:hAnsi="宋体"/>
          <w:b/>
        </w:rPr>
      </w:pPr>
      <w:r w:rsidRPr="00E30182">
        <w:rPr>
          <w:rFonts w:ascii="宋体" w:hAnsi="宋体" w:hint="eastAsia"/>
          <w:b/>
        </w:rPr>
        <w:t>2.删除子句</w:t>
      </w:r>
    </w:p>
    <w:p w:rsidR="00D05B94" w:rsidRDefault="00D05B94" w:rsidP="00D05B94">
      <w:pPr>
        <w:rPr>
          <w:rFonts w:ascii="宋体" w:hAnsi="宋体"/>
        </w:rPr>
      </w:pPr>
      <w:r>
        <w:rPr>
          <w:rFonts w:ascii="宋体" w:hAnsi="宋体" w:hint="eastAsia"/>
        </w:rPr>
        <w:t>（1）</w:t>
      </w:r>
      <w:r w:rsidR="00E30182">
        <w:rPr>
          <w:rFonts w:ascii="宋体" w:hAnsi="宋体" w:hint="eastAsia"/>
        </w:rPr>
        <w:t>选择菜单中的功能4，删除所有包含文字4的子句，界面显示如图4-3所示。</w:t>
      </w:r>
    </w:p>
    <w:p w:rsidR="00D05B94" w:rsidRDefault="00D05B94" w:rsidP="00D05B94">
      <w:pPr>
        <w:rPr>
          <w:rFonts w:ascii="宋体" w:hAnsi="宋体"/>
        </w:rPr>
      </w:pPr>
      <w:r>
        <w:rPr>
          <w:rFonts w:ascii="宋体" w:hAnsi="宋体" w:hint="eastAsia"/>
        </w:rPr>
        <w:t>（2）</w:t>
      </w:r>
      <w:r w:rsidR="00E30182">
        <w:rPr>
          <w:rFonts w:ascii="宋体" w:hAnsi="宋体" w:hint="eastAsia"/>
        </w:rPr>
        <w:t>选择菜单中的功能6，遍历整个子句集，可以直观地看出所有包含4的子句都被删除，最后显示“字句个数：82”。如图4-4所示。可验证函数</w:t>
      </w:r>
      <w:r w:rsidR="00E46452">
        <w:rPr>
          <w:rFonts w:ascii="宋体" w:hAnsi="宋体" w:hint="eastAsia"/>
        </w:rPr>
        <w:t>r</w:t>
      </w:r>
      <w:r w:rsidR="00E46452">
        <w:rPr>
          <w:rFonts w:ascii="宋体" w:hAnsi="宋体"/>
        </w:rPr>
        <w:t>emoveClause</w:t>
      </w:r>
      <w:r w:rsidR="00E46452">
        <w:rPr>
          <w:rFonts w:ascii="宋体" w:hAnsi="宋体" w:hint="eastAsia"/>
        </w:rPr>
        <w:t>的正确性。</w:t>
      </w:r>
    </w:p>
    <w:p w:rsidR="00D05B94" w:rsidRDefault="00D05B94" w:rsidP="00D05B94">
      <w:pPr>
        <w:jc w:val="center"/>
        <w:rPr>
          <w:rFonts w:ascii="宋体" w:hAnsi="宋体"/>
        </w:rPr>
      </w:pPr>
      <w:r>
        <w:rPr>
          <w:rFonts w:ascii="宋体" w:hAnsi="宋体" w:hint="eastAsia"/>
          <w:noProof/>
        </w:rPr>
        <w:drawing>
          <wp:inline distT="0" distB="0" distL="0" distR="0" wp14:anchorId="69218F9E" wp14:editId="478F979C">
            <wp:extent cx="3962400" cy="1850040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删除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5977" cy="1870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0182" w:rsidRPr="00E30182" w:rsidRDefault="00E30182" w:rsidP="00D05B94">
      <w:pPr>
        <w:jc w:val="center"/>
        <w:rPr>
          <w:rFonts w:ascii="宋体" w:hAnsi="宋体"/>
          <w:sz w:val="21"/>
          <w:szCs w:val="21"/>
        </w:rPr>
      </w:pPr>
      <w:r w:rsidRPr="00E30182">
        <w:rPr>
          <w:rFonts w:ascii="宋体" w:hAnsi="宋体" w:hint="eastAsia"/>
          <w:sz w:val="21"/>
          <w:szCs w:val="21"/>
        </w:rPr>
        <w:t>图4-3</w:t>
      </w:r>
      <w:r w:rsidRPr="00E30182">
        <w:rPr>
          <w:rFonts w:ascii="宋体" w:hAnsi="宋体"/>
          <w:sz w:val="21"/>
          <w:szCs w:val="21"/>
        </w:rPr>
        <w:t xml:space="preserve"> </w:t>
      </w:r>
      <w:r w:rsidRPr="00E30182">
        <w:rPr>
          <w:rFonts w:ascii="宋体" w:hAnsi="宋体" w:hint="eastAsia"/>
          <w:sz w:val="21"/>
          <w:szCs w:val="21"/>
        </w:rPr>
        <w:t>删除子句</w:t>
      </w:r>
    </w:p>
    <w:p w:rsidR="00D05B94" w:rsidRDefault="00D05B94" w:rsidP="00D05B94">
      <w:pPr>
        <w:jc w:val="center"/>
        <w:rPr>
          <w:rFonts w:ascii="宋体" w:hAnsi="宋体"/>
        </w:rPr>
      </w:pPr>
    </w:p>
    <w:p w:rsidR="00D05B94" w:rsidRDefault="00D05B94" w:rsidP="00D05B94">
      <w:pPr>
        <w:jc w:val="center"/>
        <w:rPr>
          <w:rFonts w:ascii="宋体" w:hAnsi="宋体"/>
        </w:rPr>
      </w:pPr>
      <w:r>
        <w:rPr>
          <w:rFonts w:ascii="宋体" w:hAnsi="宋体" w:hint="eastAsia"/>
          <w:noProof/>
        </w:rPr>
        <w:drawing>
          <wp:inline distT="0" distB="0" distL="0" distR="0" wp14:anchorId="6AB81522" wp14:editId="330FB4E9">
            <wp:extent cx="3129740" cy="3708400"/>
            <wp:effectExtent l="0" t="0" r="0" b="635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删除2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0682" cy="372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30182">
        <w:rPr>
          <w:rFonts w:ascii="宋体" w:hAnsi="宋体" w:hint="eastAsia"/>
          <w:noProof/>
        </w:rPr>
        <w:drawing>
          <wp:inline distT="0" distB="0" distL="0" distR="0" wp14:anchorId="7C9C1646" wp14:editId="0B0F6E26">
            <wp:extent cx="2268969" cy="4191000"/>
            <wp:effectExtent l="0" t="0" r="0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删除3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3687" cy="4236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30182">
        <w:rPr>
          <w:rFonts w:ascii="宋体" w:hAnsi="宋体" w:hint="eastAsia"/>
          <w:noProof/>
        </w:rPr>
        <w:drawing>
          <wp:inline distT="0" distB="0" distL="0" distR="0" wp14:anchorId="6A015EE0" wp14:editId="51A1A49F">
            <wp:extent cx="2502513" cy="4189341"/>
            <wp:effectExtent l="0" t="0" r="0" b="190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删除4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1424" cy="4220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0182" w:rsidRDefault="00E30182" w:rsidP="00D05B94">
      <w:pPr>
        <w:jc w:val="center"/>
        <w:rPr>
          <w:rFonts w:ascii="宋体" w:hAnsi="宋体"/>
          <w:sz w:val="21"/>
          <w:szCs w:val="21"/>
        </w:rPr>
      </w:pPr>
      <w:r w:rsidRPr="00E30182">
        <w:rPr>
          <w:rFonts w:ascii="宋体" w:hAnsi="宋体" w:hint="eastAsia"/>
          <w:sz w:val="21"/>
          <w:szCs w:val="21"/>
        </w:rPr>
        <w:t>图4-4</w:t>
      </w:r>
      <w:r w:rsidRPr="00E30182">
        <w:rPr>
          <w:rFonts w:ascii="宋体" w:hAnsi="宋体"/>
          <w:sz w:val="21"/>
          <w:szCs w:val="21"/>
        </w:rPr>
        <w:t xml:space="preserve"> </w:t>
      </w:r>
      <w:r w:rsidRPr="00E30182">
        <w:rPr>
          <w:rFonts w:ascii="宋体" w:hAnsi="宋体" w:hint="eastAsia"/>
          <w:sz w:val="21"/>
          <w:szCs w:val="21"/>
        </w:rPr>
        <w:t>删除成功后遍历整个子句集</w:t>
      </w:r>
    </w:p>
    <w:p w:rsidR="00E46452" w:rsidRDefault="00E46452" w:rsidP="00D05B94">
      <w:pPr>
        <w:jc w:val="center"/>
        <w:rPr>
          <w:rFonts w:ascii="宋体" w:hAnsi="宋体"/>
          <w:sz w:val="21"/>
          <w:szCs w:val="21"/>
        </w:rPr>
      </w:pPr>
    </w:p>
    <w:p w:rsidR="00E46452" w:rsidRDefault="00E46452" w:rsidP="00D05B94">
      <w:pPr>
        <w:jc w:val="center"/>
        <w:rPr>
          <w:rFonts w:ascii="宋体" w:hAnsi="宋体"/>
          <w:sz w:val="21"/>
          <w:szCs w:val="21"/>
        </w:rPr>
      </w:pPr>
    </w:p>
    <w:p w:rsidR="00E46452" w:rsidRDefault="00E46452" w:rsidP="00E46452">
      <w:pPr>
        <w:rPr>
          <w:rFonts w:ascii="宋体" w:hAnsi="宋体"/>
          <w:b/>
        </w:rPr>
      </w:pPr>
      <w:r w:rsidRPr="00E46452">
        <w:rPr>
          <w:rFonts w:ascii="宋体" w:hAnsi="宋体" w:hint="eastAsia"/>
          <w:b/>
        </w:rPr>
        <w:lastRenderedPageBreak/>
        <w:t>3.删除文字</w:t>
      </w:r>
    </w:p>
    <w:p w:rsidR="00E46452" w:rsidRDefault="00E46452" w:rsidP="00E46452">
      <w:pPr>
        <w:rPr>
          <w:rFonts w:ascii="宋体" w:hAnsi="宋体"/>
        </w:rPr>
      </w:pPr>
      <w:r w:rsidRPr="00E46452">
        <w:rPr>
          <w:rFonts w:ascii="宋体" w:hAnsi="宋体" w:hint="eastAsia"/>
        </w:rPr>
        <w:t>（1）</w:t>
      </w:r>
      <w:r>
        <w:rPr>
          <w:rFonts w:ascii="宋体" w:hAnsi="宋体" w:hint="eastAsia"/>
        </w:rPr>
        <w:t>选择菜单中功能7，删除指定的文字-5，按照屏幕指示</w:t>
      </w:r>
      <w:r w:rsidR="00C211C9">
        <w:rPr>
          <w:rFonts w:ascii="宋体" w:hAnsi="宋体" w:hint="eastAsia"/>
        </w:rPr>
        <w:t>进行操作后，显示输出如图4-5所示。</w:t>
      </w:r>
    </w:p>
    <w:p w:rsidR="00C211C9" w:rsidRDefault="00E46452" w:rsidP="00C211C9">
      <w:pPr>
        <w:rPr>
          <w:rFonts w:ascii="宋体" w:hAnsi="宋体"/>
        </w:rPr>
      </w:pPr>
      <w:r>
        <w:rPr>
          <w:rFonts w:ascii="宋体" w:hAnsi="宋体" w:hint="eastAsia"/>
        </w:rPr>
        <w:t>（2）</w:t>
      </w:r>
      <w:r w:rsidR="00C211C9">
        <w:rPr>
          <w:rFonts w:ascii="宋体" w:hAnsi="宋体" w:hint="eastAsia"/>
        </w:rPr>
        <w:t>选择菜单中功能6，对整个子句集进行遍历，可以直观地看出文字-5被删除，但最终子句数不变，仍然为91个，如图4-6所示。可验证函数r</w:t>
      </w:r>
      <w:r w:rsidR="00C211C9">
        <w:rPr>
          <w:rFonts w:ascii="宋体" w:hAnsi="宋体"/>
        </w:rPr>
        <w:t>emoveLiteral</w:t>
      </w:r>
      <w:r w:rsidR="00C211C9">
        <w:rPr>
          <w:rFonts w:ascii="宋体" w:hAnsi="宋体" w:hint="eastAsia"/>
        </w:rPr>
        <w:t>的正确性。</w:t>
      </w:r>
    </w:p>
    <w:p w:rsidR="00E46452" w:rsidRDefault="00E46452" w:rsidP="00E46452">
      <w:pPr>
        <w:rPr>
          <w:rFonts w:ascii="宋体" w:hAnsi="宋体"/>
        </w:rPr>
      </w:pPr>
    </w:p>
    <w:p w:rsidR="00E46452" w:rsidRDefault="00E46452" w:rsidP="00E46452">
      <w:pPr>
        <w:jc w:val="center"/>
        <w:rPr>
          <w:rFonts w:ascii="宋体" w:hAnsi="宋体"/>
        </w:rPr>
      </w:pPr>
      <w:r>
        <w:rPr>
          <w:rFonts w:ascii="宋体" w:hAnsi="宋体" w:hint="eastAsia"/>
          <w:noProof/>
        </w:rPr>
        <w:drawing>
          <wp:inline distT="0" distB="0" distL="0" distR="0" wp14:anchorId="41353B28" wp14:editId="322B4DBE">
            <wp:extent cx="4099915" cy="1950889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山文字1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9915" cy="1950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11C9" w:rsidRPr="00C211C9" w:rsidRDefault="00C211C9" w:rsidP="00E46452">
      <w:pPr>
        <w:jc w:val="center"/>
        <w:rPr>
          <w:rFonts w:ascii="宋体" w:hAnsi="宋体"/>
          <w:sz w:val="21"/>
          <w:szCs w:val="21"/>
        </w:rPr>
      </w:pPr>
      <w:r w:rsidRPr="00C211C9">
        <w:rPr>
          <w:rFonts w:ascii="宋体" w:hAnsi="宋体" w:hint="eastAsia"/>
          <w:sz w:val="21"/>
          <w:szCs w:val="21"/>
        </w:rPr>
        <w:t>图4-5</w:t>
      </w:r>
      <w:r w:rsidRPr="00C211C9">
        <w:rPr>
          <w:rFonts w:ascii="宋体" w:hAnsi="宋体"/>
          <w:sz w:val="21"/>
          <w:szCs w:val="21"/>
        </w:rPr>
        <w:t xml:space="preserve"> </w:t>
      </w:r>
      <w:r w:rsidRPr="00C211C9">
        <w:rPr>
          <w:rFonts w:ascii="宋体" w:hAnsi="宋体" w:hint="eastAsia"/>
          <w:sz w:val="21"/>
          <w:szCs w:val="21"/>
        </w:rPr>
        <w:t>删除指定文字</w:t>
      </w:r>
    </w:p>
    <w:p w:rsidR="00E46452" w:rsidRDefault="00E46452" w:rsidP="00E46452">
      <w:pPr>
        <w:jc w:val="center"/>
        <w:rPr>
          <w:rFonts w:ascii="宋体" w:hAnsi="宋体"/>
        </w:rPr>
      </w:pPr>
    </w:p>
    <w:p w:rsidR="00E46452" w:rsidRDefault="00E46452" w:rsidP="00E46452">
      <w:pPr>
        <w:jc w:val="center"/>
        <w:rPr>
          <w:rFonts w:ascii="宋体" w:hAnsi="宋体"/>
        </w:rPr>
      </w:pPr>
      <w:r>
        <w:rPr>
          <w:rFonts w:ascii="宋体" w:hAnsi="宋体" w:hint="eastAsia"/>
          <w:noProof/>
        </w:rPr>
        <w:drawing>
          <wp:inline distT="0" distB="0" distL="0" distR="0" wp14:anchorId="42522E31" wp14:editId="65C2E22B">
            <wp:extent cx="3540177" cy="3983566"/>
            <wp:effectExtent l="0" t="0" r="3175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山文字2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7520" cy="404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noProof/>
        </w:rPr>
        <w:lastRenderedPageBreak/>
        <w:drawing>
          <wp:inline distT="0" distB="0" distL="0" distR="0" wp14:anchorId="006B79B2" wp14:editId="36284E9F">
            <wp:extent cx="2575783" cy="4587638"/>
            <wp:effectExtent l="0" t="0" r="0" b="381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山文字3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5783" cy="4587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noProof/>
        </w:rPr>
        <w:drawing>
          <wp:inline distT="0" distB="0" distL="0" distR="0" wp14:anchorId="435D0301" wp14:editId="6249091D">
            <wp:extent cx="2540000" cy="4581495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山文字4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7778" cy="4595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11C9" w:rsidRDefault="00C211C9" w:rsidP="00E46452">
      <w:pPr>
        <w:jc w:val="center"/>
        <w:rPr>
          <w:rFonts w:ascii="宋体" w:hAnsi="宋体"/>
          <w:sz w:val="21"/>
          <w:szCs w:val="21"/>
        </w:rPr>
      </w:pPr>
      <w:r w:rsidRPr="00C211C9">
        <w:rPr>
          <w:rFonts w:ascii="宋体" w:hAnsi="宋体" w:hint="eastAsia"/>
          <w:sz w:val="21"/>
          <w:szCs w:val="21"/>
        </w:rPr>
        <w:t>图4-6</w:t>
      </w:r>
      <w:r w:rsidRPr="00C211C9">
        <w:rPr>
          <w:rFonts w:ascii="宋体" w:hAnsi="宋体"/>
          <w:sz w:val="21"/>
          <w:szCs w:val="21"/>
        </w:rPr>
        <w:t xml:space="preserve"> </w:t>
      </w:r>
      <w:r w:rsidRPr="00C211C9">
        <w:rPr>
          <w:rFonts w:ascii="宋体" w:hAnsi="宋体" w:hint="eastAsia"/>
          <w:sz w:val="21"/>
          <w:szCs w:val="21"/>
        </w:rPr>
        <w:t>删除指定文字后遍历整个子句集</w:t>
      </w:r>
    </w:p>
    <w:p w:rsidR="00C211C9" w:rsidRDefault="00C211C9" w:rsidP="00E46452">
      <w:pPr>
        <w:jc w:val="center"/>
        <w:rPr>
          <w:rFonts w:ascii="宋体" w:hAnsi="宋体"/>
          <w:sz w:val="21"/>
          <w:szCs w:val="21"/>
        </w:rPr>
      </w:pPr>
    </w:p>
    <w:p w:rsidR="00C211C9" w:rsidRDefault="00C211C9" w:rsidP="00E46452">
      <w:pPr>
        <w:jc w:val="center"/>
        <w:rPr>
          <w:rFonts w:ascii="宋体" w:hAnsi="宋体"/>
          <w:sz w:val="21"/>
          <w:szCs w:val="21"/>
        </w:rPr>
      </w:pPr>
    </w:p>
    <w:p w:rsidR="00C211C9" w:rsidRDefault="00C211C9" w:rsidP="00E46452">
      <w:pPr>
        <w:jc w:val="center"/>
        <w:rPr>
          <w:rFonts w:ascii="宋体" w:hAnsi="宋体"/>
          <w:sz w:val="21"/>
          <w:szCs w:val="21"/>
        </w:rPr>
      </w:pPr>
    </w:p>
    <w:p w:rsidR="00C211C9" w:rsidRPr="00C211C9" w:rsidRDefault="00C211C9" w:rsidP="00E46452">
      <w:pPr>
        <w:jc w:val="center"/>
        <w:rPr>
          <w:rFonts w:ascii="宋体" w:hAnsi="宋体"/>
          <w:sz w:val="21"/>
          <w:szCs w:val="21"/>
        </w:rPr>
      </w:pPr>
    </w:p>
    <w:p w:rsidR="00AF3F04" w:rsidRPr="00AF3F04" w:rsidRDefault="005C3C5E" w:rsidP="00AF3F04">
      <w:pPr>
        <w:pStyle w:val="3"/>
        <w:rPr>
          <w:rFonts w:ascii="黑体" w:eastAsia="黑体" w:hAnsi="黑体"/>
          <w:sz w:val="28"/>
          <w:szCs w:val="28"/>
        </w:rPr>
      </w:pPr>
      <w:bookmarkStart w:id="44" w:name="_Toc5639130"/>
      <w:r>
        <w:rPr>
          <w:rFonts w:ascii="黑体" w:eastAsia="黑体" w:hAnsi="黑体" w:hint="eastAsia"/>
          <w:sz w:val="28"/>
          <w:szCs w:val="28"/>
        </w:rPr>
        <w:t>4.2.2</w:t>
      </w:r>
      <w:r>
        <w:rPr>
          <w:rFonts w:ascii="黑体" w:eastAsia="黑体" w:hAnsi="黑体"/>
          <w:sz w:val="28"/>
          <w:szCs w:val="28"/>
        </w:rPr>
        <w:t xml:space="preserve"> </w:t>
      </w:r>
      <w:r w:rsidR="00C16338">
        <w:rPr>
          <w:rFonts w:ascii="黑体" w:eastAsia="黑体" w:hAnsi="黑体"/>
          <w:sz w:val="28"/>
          <w:szCs w:val="28"/>
        </w:rPr>
        <w:t>SAT</w:t>
      </w:r>
      <w:r w:rsidR="00C16338">
        <w:rPr>
          <w:rFonts w:ascii="黑体" w:eastAsia="黑体" w:hAnsi="黑体" w:hint="eastAsia"/>
          <w:sz w:val="28"/>
          <w:szCs w:val="28"/>
        </w:rPr>
        <w:t>算例测试</w:t>
      </w:r>
      <w:bookmarkEnd w:id="44"/>
    </w:p>
    <w:p w:rsidR="00D7456A" w:rsidRDefault="00855161" w:rsidP="00E36865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用老师提供的</w:t>
      </w:r>
      <w:r w:rsidR="00810348">
        <w:rPr>
          <w:rFonts w:ascii="宋体" w:hAnsi="宋体" w:hint="eastAsia"/>
        </w:rPr>
        <w:t>S</w:t>
      </w:r>
      <w:r w:rsidR="00810348">
        <w:rPr>
          <w:rFonts w:ascii="宋体" w:hAnsi="宋体"/>
        </w:rPr>
        <w:t>AT</w:t>
      </w:r>
      <w:r w:rsidR="00810348">
        <w:rPr>
          <w:rFonts w:ascii="宋体" w:hAnsi="宋体" w:hint="eastAsia"/>
        </w:rPr>
        <w:t>求解测试算例</w:t>
      </w:r>
      <w:r>
        <w:rPr>
          <w:rFonts w:ascii="宋体" w:hAnsi="宋体" w:hint="eastAsia"/>
        </w:rPr>
        <w:t>文件（包括基准算例、小型中型满足算例、不满足算例）对程序进行测试，</w:t>
      </w:r>
      <w:r w:rsidR="00DC7270">
        <w:rPr>
          <w:rFonts w:ascii="宋体" w:hAnsi="宋体" w:hint="eastAsia"/>
        </w:rPr>
        <w:t>其中算例文件“满足算例S</w:t>
      </w:r>
      <w:r w:rsidR="00DC7270">
        <w:rPr>
          <w:rFonts w:ascii="宋体" w:hAnsi="宋体"/>
        </w:rPr>
        <w:t>-1</w:t>
      </w:r>
      <w:r w:rsidR="00DC7270">
        <w:rPr>
          <w:rFonts w:ascii="宋体" w:hAnsi="宋体" w:hint="eastAsia"/>
        </w:rPr>
        <w:t>”表示老师提供的S</w:t>
      </w:r>
      <w:r w:rsidR="00DC7270">
        <w:rPr>
          <w:rFonts w:ascii="宋体" w:hAnsi="宋体"/>
        </w:rPr>
        <w:t>AT</w:t>
      </w:r>
      <w:r w:rsidR="00DC7270">
        <w:rPr>
          <w:rFonts w:ascii="宋体" w:hAnsi="宋体" w:hint="eastAsia"/>
        </w:rPr>
        <w:t>备选算例中满足算例的S文件夹中第一个c</w:t>
      </w:r>
      <w:r w:rsidR="00DC7270">
        <w:rPr>
          <w:rFonts w:ascii="宋体" w:hAnsi="宋体"/>
        </w:rPr>
        <w:t>nf</w:t>
      </w:r>
      <w:r w:rsidR="00DC7270">
        <w:rPr>
          <w:rFonts w:ascii="宋体" w:hAnsi="宋体" w:hint="eastAsia"/>
        </w:rPr>
        <w:t>文件，</w:t>
      </w:r>
      <w:r w:rsidR="008D78E3">
        <w:rPr>
          <w:rFonts w:ascii="宋体" w:hAnsi="宋体" w:hint="eastAsia"/>
        </w:rPr>
        <w:t>算例文件“满足算例M</w:t>
      </w:r>
      <w:r w:rsidR="008D78E3">
        <w:rPr>
          <w:rFonts w:ascii="宋体" w:hAnsi="宋体"/>
        </w:rPr>
        <w:t>-6</w:t>
      </w:r>
      <w:r w:rsidR="008D78E3">
        <w:rPr>
          <w:rFonts w:ascii="宋体" w:hAnsi="宋体" w:hint="eastAsia"/>
        </w:rPr>
        <w:t>”表示老师提供的S</w:t>
      </w:r>
      <w:r w:rsidR="008D78E3">
        <w:rPr>
          <w:rFonts w:ascii="宋体" w:hAnsi="宋体"/>
        </w:rPr>
        <w:t>AT</w:t>
      </w:r>
      <w:r w:rsidR="008D78E3">
        <w:rPr>
          <w:rFonts w:ascii="宋体" w:hAnsi="宋体" w:hint="eastAsia"/>
        </w:rPr>
        <w:t>备选算例中满足算例的M文件夹中第六个c</w:t>
      </w:r>
      <w:r w:rsidR="008D78E3">
        <w:rPr>
          <w:rFonts w:ascii="宋体" w:hAnsi="宋体"/>
        </w:rPr>
        <w:t>nf</w:t>
      </w:r>
      <w:r w:rsidR="008D78E3">
        <w:rPr>
          <w:rFonts w:ascii="宋体" w:hAnsi="宋体" w:hint="eastAsia"/>
        </w:rPr>
        <w:t>文件，算例文件“其他_</w:t>
      </w:r>
      <w:r w:rsidR="008D78E3">
        <w:rPr>
          <w:rFonts w:ascii="宋体" w:hAnsi="宋体"/>
        </w:rPr>
        <w:t>23</w:t>
      </w:r>
      <w:r w:rsidR="008D78E3">
        <w:rPr>
          <w:rFonts w:ascii="宋体" w:hAnsi="宋体" w:hint="eastAsia"/>
        </w:rPr>
        <w:t>”表示老师提供的S</w:t>
      </w:r>
      <w:r w:rsidR="008D78E3">
        <w:rPr>
          <w:rFonts w:ascii="宋体" w:hAnsi="宋体"/>
        </w:rPr>
        <w:t>AT</w:t>
      </w:r>
      <w:r w:rsidR="008D78E3">
        <w:rPr>
          <w:rFonts w:ascii="宋体" w:hAnsi="宋体" w:hint="eastAsia"/>
        </w:rPr>
        <w:t>备选算例中“其他可供选择使用的算例”文件夹中第23个c</w:t>
      </w:r>
      <w:r w:rsidR="008D78E3">
        <w:rPr>
          <w:rFonts w:ascii="宋体" w:hAnsi="宋体"/>
        </w:rPr>
        <w:t>nf</w:t>
      </w:r>
      <w:r w:rsidR="008D78E3">
        <w:rPr>
          <w:rFonts w:ascii="宋体" w:hAnsi="宋体" w:hint="eastAsia"/>
        </w:rPr>
        <w:t>文件，</w:t>
      </w:r>
      <w:r w:rsidR="00DC7270">
        <w:rPr>
          <w:rFonts w:ascii="宋体" w:hAnsi="宋体" w:hint="eastAsia"/>
        </w:rPr>
        <w:t>其他算例文件的表示以此类推</w:t>
      </w:r>
      <w:r w:rsidR="00E36865">
        <w:rPr>
          <w:rFonts w:ascii="宋体" w:hAnsi="宋体" w:hint="eastAsia"/>
        </w:rPr>
        <w:t>。</w:t>
      </w:r>
      <w:r>
        <w:rPr>
          <w:rFonts w:ascii="宋体" w:hAnsi="宋体" w:hint="eastAsia"/>
        </w:rPr>
        <w:t>测试结果</w:t>
      </w:r>
      <w:r w:rsidR="000328AA">
        <w:rPr>
          <w:rFonts w:ascii="宋体" w:hAnsi="宋体" w:hint="eastAsia"/>
        </w:rPr>
        <w:t>如表4-1所示</w:t>
      </w:r>
    </w:p>
    <w:p w:rsidR="00113257" w:rsidRDefault="00113257" w:rsidP="00E36865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</w:p>
    <w:p w:rsidR="00C211C9" w:rsidRDefault="00C211C9" w:rsidP="00E36865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</w:p>
    <w:p w:rsidR="00BD235A" w:rsidRDefault="000328AA" w:rsidP="008F0046">
      <w:pPr>
        <w:autoSpaceDE w:val="0"/>
        <w:autoSpaceDN w:val="0"/>
        <w:adjustRightInd w:val="0"/>
        <w:spacing w:line="450" w:lineRule="exact"/>
        <w:ind w:firstLineChars="200" w:firstLine="480"/>
        <w:jc w:val="center"/>
        <w:rPr>
          <w:rFonts w:ascii="宋体" w:hAnsi="宋体"/>
        </w:rPr>
      </w:pPr>
      <w:r>
        <w:rPr>
          <w:rFonts w:ascii="宋体" w:hAnsi="宋体" w:hint="eastAsia"/>
        </w:rPr>
        <w:lastRenderedPageBreak/>
        <w:t>表4-1</w:t>
      </w:r>
      <w:r>
        <w:rPr>
          <w:rFonts w:ascii="宋体" w:hAnsi="宋体"/>
        </w:rPr>
        <w:t xml:space="preserve"> SAT</w:t>
      </w:r>
      <w:r>
        <w:rPr>
          <w:rFonts w:ascii="宋体" w:hAnsi="宋体" w:hint="eastAsia"/>
        </w:rPr>
        <w:t>求解测试算例</w:t>
      </w:r>
    </w:p>
    <w:tbl>
      <w:tblPr>
        <w:tblStyle w:val="a9"/>
        <w:tblW w:w="8926" w:type="dxa"/>
        <w:jc w:val="center"/>
        <w:tblLook w:val="04A0" w:firstRow="1" w:lastRow="0" w:firstColumn="1" w:lastColumn="0" w:noHBand="0" w:noVBand="1"/>
      </w:tblPr>
      <w:tblGrid>
        <w:gridCol w:w="1838"/>
        <w:gridCol w:w="709"/>
        <w:gridCol w:w="834"/>
        <w:gridCol w:w="1245"/>
        <w:gridCol w:w="1564"/>
        <w:gridCol w:w="1602"/>
        <w:gridCol w:w="1134"/>
      </w:tblGrid>
      <w:tr w:rsidR="00B82C47" w:rsidTr="00113257">
        <w:trPr>
          <w:jc w:val="center"/>
        </w:trPr>
        <w:tc>
          <w:tcPr>
            <w:tcW w:w="1838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算例文件</w:t>
            </w:r>
          </w:p>
        </w:tc>
        <w:tc>
          <w:tcPr>
            <w:tcW w:w="709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变元数</w:t>
            </w:r>
          </w:p>
        </w:tc>
        <w:tc>
          <w:tcPr>
            <w:tcW w:w="834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子句数</w:t>
            </w:r>
          </w:p>
        </w:tc>
        <w:tc>
          <w:tcPr>
            <w:tcW w:w="1245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性</w:t>
            </w:r>
          </w:p>
        </w:tc>
        <w:tc>
          <w:tcPr>
            <w:tcW w:w="1564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运行时间/</w:t>
            </w:r>
            <w:r>
              <w:rPr>
                <w:rFonts w:ascii="宋体" w:hAnsi="宋体"/>
              </w:rPr>
              <w:t>ms</w:t>
            </w:r>
            <w:r>
              <w:rPr>
                <w:rFonts w:ascii="宋体" w:hAnsi="宋体" w:hint="eastAsia"/>
              </w:rPr>
              <w:t>(优化前</w:t>
            </w:r>
            <w:r>
              <w:rPr>
                <w:rFonts w:ascii="宋体" w:hAnsi="宋体"/>
              </w:rPr>
              <w:t>）</w:t>
            </w:r>
          </w:p>
        </w:tc>
        <w:tc>
          <w:tcPr>
            <w:tcW w:w="1602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运行时间/</w:t>
            </w:r>
            <w:r>
              <w:rPr>
                <w:rFonts w:ascii="宋体" w:hAnsi="宋体"/>
              </w:rPr>
              <w:t>ms</w:t>
            </w:r>
            <w:r>
              <w:rPr>
                <w:rFonts w:ascii="宋体" w:hAnsi="宋体" w:hint="eastAsia"/>
              </w:rPr>
              <w:t>(优化后</w:t>
            </w:r>
            <w:r>
              <w:rPr>
                <w:rFonts w:ascii="宋体" w:hAnsi="宋体"/>
              </w:rPr>
              <w:t>)</w:t>
            </w:r>
          </w:p>
        </w:tc>
        <w:tc>
          <w:tcPr>
            <w:tcW w:w="1134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优化率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S</w:t>
            </w:r>
            <w:r>
              <w:rPr>
                <w:rFonts w:ascii="宋体" w:hAnsi="宋体" w:hint="eastAsia"/>
              </w:rPr>
              <w:t>at</w:t>
            </w:r>
            <w:r>
              <w:rPr>
                <w:rFonts w:ascii="宋体" w:hAnsi="宋体"/>
              </w:rPr>
              <w:t>-20.cnf</w:t>
            </w:r>
          </w:p>
        </w:tc>
        <w:tc>
          <w:tcPr>
            <w:tcW w:w="709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</w:t>
            </w:r>
          </w:p>
        </w:tc>
        <w:tc>
          <w:tcPr>
            <w:tcW w:w="834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91</w:t>
            </w:r>
          </w:p>
        </w:tc>
        <w:tc>
          <w:tcPr>
            <w:tcW w:w="1245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</w:p>
        </w:tc>
        <w:tc>
          <w:tcPr>
            <w:tcW w:w="1602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</w:p>
        </w:tc>
        <w:tc>
          <w:tcPr>
            <w:tcW w:w="1134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Unsat-5cnf-30</w:t>
            </w:r>
          </w:p>
        </w:tc>
        <w:tc>
          <w:tcPr>
            <w:tcW w:w="709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0</w:t>
            </w:r>
          </w:p>
        </w:tc>
        <w:tc>
          <w:tcPr>
            <w:tcW w:w="834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420</w:t>
            </w:r>
          </w:p>
        </w:tc>
        <w:tc>
          <w:tcPr>
            <w:tcW w:w="1245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不可满足</w:t>
            </w:r>
          </w:p>
        </w:tc>
        <w:tc>
          <w:tcPr>
            <w:tcW w:w="1564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rPr>
                <w:rFonts w:ascii="宋体" w:hAnsi="宋体"/>
              </w:rPr>
            </w:pPr>
            <w:r>
              <w:rPr>
                <w:rFonts w:ascii="宋体" w:hAnsi="宋体"/>
              </w:rPr>
              <w:t xml:space="preserve">     </w:t>
            </w:r>
            <w:r>
              <w:rPr>
                <w:rFonts w:ascii="宋体" w:hAnsi="宋体" w:hint="eastAsia"/>
              </w:rPr>
              <w:t>161</w:t>
            </w:r>
          </w:p>
        </w:tc>
        <w:tc>
          <w:tcPr>
            <w:tcW w:w="1602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77</w:t>
            </w:r>
          </w:p>
        </w:tc>
        <w:tc>
          <w:tcPr>
            <w:tcW w:w="1134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2.2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满足算例S</w:t>
            </w:r>
            <w:r>
              <w:rPr>
                <w:rFonts w:ascii="宋体" w:hAnsi="宋体"/>
              </w:rPr>
              <w:t>-1</w:t>
            </w:r>
          </w:p>
        </w:tc>
        <w:tc>
          <w:tcPr>
            <w:tcW w:w="709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</w:t>
            </w:r>
          </w:p>
        </w:tc>
        <w:tc>
          <w:tcPr>
            <w:tcW w:w="834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532</w:t>
            </w:r>
          </w:p>
        </w:tc>
        <w:tc>
          <w:tcPr>
            <w:tcW w:w="1245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23</w:t>
            </w:r>
          </w:p>
        </w:tc>
        <w:tc>
          <w:tcPr>
            <w:tcW w:w="1602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89</w:t>
            </w:r>
          </w:p>
        </w:tc>
        <w:tc>
          <w:tcPr>
            <w:tcW w:w="1134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7.2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满足算例S</w:t>
            </w:r>
            <w:r>
              <w:rPr>
                <w:rFonts w:ascii="宋体" w:hAnsi="宋体"/>
              </w:rPr>
              <w:t>-</w:t>
            </w: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709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</w:t>
            </w:r>
          </w:p>
        </w:tc>
        <w:tc>
          <w:tcPr>
            <w:tcW w:w="834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91</w:t>
            </w:r>
          </w:p>
        </w:tc>
        <w:tc>
          <w:tcPr>
            <w:tcW w:w="1245" w:type="dxa"/>
          </w:tcPr>
          <w:p w:rsidR="00BD235A" w:rsidRDefault="00BD235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602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</w:p>
        </w:tc>
        <w:tc>
          <w:tcPr>
            <w:tcW w:w="1134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0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满足算例S</w:t>
            </w:r>
            <w:r>
              <w:rPr>
                <w:rFonts w:ascii="宋体" w:hAnsi="宋体"/>
              </w:rPr>
              <w:t>-</w:t>
            </w: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709" w:type="dxa"/>
          </w:tcPr>
          <w:p w:rsidR="00B15352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0</w:t>
            </w:r>
          </w:p>
        </w:tc>
        <w:tc>
          <w:tcPr>
            <w:tcW w:w="834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80</w:t>
            </w:r>
          </w:p>
        </w:tc>
        <w:tc>
          <w:tcPr>
            <w:tcW w:w="1245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602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</w:p>
        </w:tc>
        <w:tc>
          <w:tcPr>
            <w:tcW w:w="1134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0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满足算例S</w:t>
            </w:r>
            <w:r>
              <w:rPr>
                <w:rFonts w:ascii="宋体" w:hAnsi="宋体"/>
              </w:rPr>
              <w:t>-</w:t>
            </w:r>
            <w:r>
              <w:rPr>
                <w:rFonts w:ascii="宋体" w:hAnsi="宋体" w:hint="eastAsia"/>
              </w:rPr>
              <w:t>4</w:t>
            </w:r>
          </w:p>
        </w:tc>
        <w:tc>
          <w:tcPr>
            <w:tcW w:w="709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0</w:t>
            </w:r>
          </w:p>
        </w:tc>
        <w:tc>
          <w:tcPr>
            <w:tcW w:w="834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40</w:t>
            </w:r>
          </w:p>
        </w:tc>
        <w:tc>
          <w:tcPr>
            <w:tcW w:w="1245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BD235A" w:rsidRDefault="00E113FE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1</w:t>
            </w:r>
          </w:p>
        </w:tc>
        <w:tc>
          <w:tcPr>
            <w:tcW w:w="1602" w:type="dxa"/>
          </w:tcPr>
          <w:p w:rsidR="00BD235A" w:rsidRDefault="00E113FE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0</w:t>
            </w:r>
          </w:p>
        </w:tc>
        <w:tc>
          <w:tcPr>
            <w:tcW w:w="1134" w:type="dxa"/>
          </w:tcPr>
          <w:p w:rsidR="00BD235A" w:rsidRDefault="00144F3E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-</w:t>
            </w:r>
            <w:r w:rsidR="00E113FE">
              <w:rPr>
                <w:rFonts w:ascii="宋体" w:hAnsi="宋体" w:hint="eastAsia"/>
              </w:rPr>
              <w:t>42.8%</w:t>
            </w:r>
            <w:r w:rsidR="00B15352">
              <w:rPr>
                <w:rFonts w:ascii="宋体" w:hAnsi="宋体" w:hint="eastAsia"/>
              </w:rPr>
              <w:t>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满足算例S</w:t>
            </w:r>
            <w:r>
              <w:rPr>
                <w:rFonts w:ascii="宋体" w:hAnsi="宋体"/>
              </w:rPr>
              <w:t>-</w:t>
            </w:r>
            <w:r>
              <w:rPr>
                <w:rFonts w:ascii="宋体" w:hAnsi="宋体" w:hint="eastAsia"/>
              </w:rPr>
              <w:t>5</w:t>
            </w:r>
          </w:p>
        </w:tc>
        <w:tc>
          <w:tcPr>
            <w:tcW w:w="709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0</w:t>
            </w:r>
          </w:p>
        </w:tc>
        <w:tc>
          <w:tcPr>
            <w:tcW w:w="834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0</w:t>
            </w:r>
          </w:p>
        </w:tc>
        <w:tc>
          <w:tcPr>
            <w:tcW w:w="1245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602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</w:t>
            </w:r>
          </w:p>
        </w:tc>
        <w:tc>
          <w:tcPr>
            <w:tcW w:w="1134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-400</w:t>
            </w:r>
            <w:r w:rsidR="00B15352">
              <w:rPr>
                <w:rFonts w:ascii="宋体" w:hAnsi="宋体" w:hint="eastAsia"/>
              </w:rPr>
              <w:t>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满足算例S</w:t>
            </w:r>
            <w:r>
              <w:rPr>
                <w:rFonts w:ascii="宋体" w:hAnsi="宋体"/>
              </w:rPr>
              <w:t>-</w:t>
            </w:r>
            <w:r>
              <w:rPr>
                <w:rFonts w:ascii="宋体" w:hAnsi="宋体" w:hint="eastAsia"/>
              </w:rPr>
              <w:t>6</w:t>
            </w:r>
          </w:p>
        </w:tc>
        <w:tc>
          <w:tcPr>
            <w:tcW w:w="709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0</w:t>
            </w:r>
          </w:p>
        </w:tc>
        <w:tc>
          <w:tcPr>
            <w:tcW w:w="834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00</w:t>
            </w:r>
          </w:p>
        </w:tc>
        <w:tc>
          <w:tcPr>
            <w:tcW w:w="1245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1602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4</w:t>
            </w:r>
          </w:p>
        </w:tc>
        <w:tc>
          <w:tcPr>
            <w:tcW w:w="1134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-33.3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满足算例S</w:t>
            </w:r>
            <w:r>
              <w:rPr>
                <w:rFonts w:ascii="宋体" w:hAnsi="宋体"/>
              </w:rPr>
              <w:t>-</w:t>
            </w:r>
            <w:r>
              <w:rPr>
                <w:rFonts w:ascii="宋体" w:hAnsi="宋体" w:hint="eastAsia"/>
              </w:rPr>
              <w:t>7</w:t>
            </w:r>
          </w:p>
        </w:tc>
        <w:tc>
          <w:tcPr>
            <w:tcW w:w="709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0</w:t>
            </w:r>
          </w:p>
        </w:tc>
        <w:tc>
          <w:tcPr>
            <w:tcW w:w="834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0</w:t>
            </w:r>
          </w:p>
        </w:tc>
        <w:tc>
          <w:tcPr>
            <w:tcW w:w="1245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7</w:t>
            </w:r>
          </w:p>
        </w:tc>
        <w:tc>
          <w:tcPr>
            <w:tcW w:w="1602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</w:t>
            </w:r>
          </w:p>
        </w:tc>
        <w:tc>
          <w:tcPr>
            <w:tcW w:w="1134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4.7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满足算例S</w:t>
            </w:r>
            <w:r>
              <w:rPr>
                <w:rFonts w:ascii="宋体" w:hAnsi="宋体"/>
              </w:rPr>
              <w:t>-</w:t>
            </w:r>
            <w:r>
              <w:rPr>
                <w:rFonts w:ascii="宋体" w:hAnsi="宋体" w:hint="eastAsia"/>
              </w:rPr>
              <w:t>8</w:t>
            </w:r>
          </w:p>
        </w:tc>
        <w:tc>
          <w:tcPr>
            <w:tcW w:w="709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0</w:t>
            </w:r>
          </w:p>
        </w:tc>
        <w:tc>
          <w:tcPr>
            <w:tcW w:w="834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00</w:t>
            </w:r>
          </w:p>
        </w:tc>
        <w:tc>
          <w:tcPr>
            <w:tcW w:w="1245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9</w:t>
            </w:r>
          </w:p>
        </w:tc>
        <w:tc>
          <w:tcPr>
            <w:tcW w:w="1602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7</w:t>
            </w:r>
          </w:p>
        </w:tc>
        <w:tc>
          <w:tcPr>
            <w:tcW w:w="1134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2.2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满足算例S</w:t>
            </w:r>
            <w:r>
              <w:rPr>
                <w:rFonts w:ascii="宋体" w:hAnsi="宋体"/>
              </w:rPr>
              <w:t>-</w:t>
            </w:r>
            <w:r>
              <w:rPr>
                <w:rFonts w:ascii="宋体" w:hAnsi="宋体" w:hint="eastAsia"/>
              </w:rPr>
              <w:t>9</w:t>
            </w:r>
          </w:p>
        </w:tc>
        <w:tc>
          <w:tcPr>
            <w:tcW w:w="709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5</w:t>
            </w:r>
          </w:p>
        </w:tc>
        <w:tc>
          <w:tcPr>
            <w:tcW w:w="834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0</w:t>
            </w:r>
          </w:p>
        </w:tc>
        <w:tc>
          <w:tcPr>
            <w:tcW w:w="1245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602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</w:p>
        </w:tc>
        <w:tc>
          <w:tcPr>
            <w:tcW w:w="1134" w:type="dxa"/>
          </w:tcPr>
          <w:p w:rsidR="00BD235A" w:rsidRDefault="00DC727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0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BD235A" w:rsidRDefault="00B15352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满足算例</w:t>
            </w:r>
            <w:r w:rsidR="00DC7270">
              <w:rPr>
                <w:rFonts w:ascii="宋体" w:hAnsi="宋体"/>
              </w:rPr>
              <w:t>M</w:t>
            </w:r>
            <w:r w:rsidR="00DC7270">
              <w:rPr>
                <w:rFonts w:ascii="宋体" w:hAnsi="宋体" w:hint="eastAsia"/>
              </w:rPr>
              <w:t>-1</w:t>
            </w:r>
          </w:p>
        </w:tc>
        <w:tc>
          <w:tcPr>
            <w:tcW w:w="709" w:type="dxa"/>
          </w:tcPr>
          <w:p w:rsidR="00BD235A" w:rsidRDefault="00673491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31</w:t>
            </w:r>
          </w:p>
        </w:tc>
        <w:tc>
          <w:tcPr>
            <w:tcW w:w="834" w:type="dxa"/>
          </w:tcPr>
          <w:p w:rsidR="00BD235A" w:rsidRDefault="00673491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166</w:t>
            </w:r>
          </w:p>
        </w:tc>
        <w:tc>
          <w:tcPr>
            <w:tcW w:w="1245" w:type="dxa"/>
          </w:tcPr>
          <w:p w:rsidR="00BD235A" w:rsidRDefault="00673491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BD235A" w:rsidRDefault="00673491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5</w:t>
            </w:r>
          </w:p>
        </w:tc>
        <w:tc>
          <w:tcPr>
            <w:tcW w:w="1602" w:type="dxa"/>
          </w:tcPr>
          <w:p w:rsidR="00BD235A" w:rsidRDefault="00673491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3</w:t>
            </w:r>
          </w:p>
        </w:tc>
        <w:tc>
          <w:tcPr>
            <w:tcW w:w="1134" w:type="dxa"/>
          </w:tcPr>
          <w:p w:rsidR="00BD235A" w:rsidRDefault="00673491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-53.3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09682A" w:rsidRDefault="0009682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满足算例</w:t>
            </w:r>
            <w:r w:rsidR="00B82C47">
              <w:rPr>
                <w:rFonts w:ascii="宋体" w:hAnsi="宋体" w:hint="eastAsia"/>
              </w:rPr>
              <w:t>M-6</w:t>
            </w:r>
          </w:p>
        </w:tc>
        <w:tc>
          <w:tcPr>
            <w:tcW w:w="709" w:type="dxa"/>
          </w:tcPr>
          <w:p w:rsidR="0009682A" w:rsidRDefault="0009682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0</w:t>
            </w:r>
          </w:p>
        </w:tc>
        <w:tc>
          <w:tcPr>
            <w:tcW w:w="834" w:type="dxa"/>
          </w:tcPr>
          <w:p w:rsidR="0009682A" w:rsidRDefault="0009682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20</w:t>
            </w:r>
          </w:p>
        </w:tc>
        <w:tc>
          <w:tcPr>
            <w:tcW w:w="1245" w:type="dxa"/>
          </w:tcPr>
          <w:p w:rsidR="0009682A" w:rsidRDefault="0009682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09682A" w:rsidRDefault="0009682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2</w:t>
            </w:r>
          </w:p>
        </w:tc>
        <w:tc>
          <w:tcPr>
            <w:tcW w:w="1602" w:type="dxa"/>
          </w:tcPr>
          <w:p w:rsidR="0009682A" w:rsidRDefault="0009682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9</w:t>
            </w:r>
          </w:p>
        </w:tc>
        <w:tc>
          <w:tcPr>
            <w:tcW w:w="1134" w:type="dxa"/>
          </w:tcPr>
          <w:p w:rsidR="0009682A" w:rsidRDefault="0009682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9.3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满足算例M</w:t>
            </w:r>
            <w:r>
              <w:rPr>
                <w:rFonts w:ascii="宋体" w:hAnsi="宋体"/>
              </w:rPr>
              <w:t>-</w:t>
            </w:r>
            <w:r>
              <w:rPr>
                <w:rFonts w:ascii="宋体" w:hAnsi="宋体" w:hint="eastAsia"/>
              </w:rPr>
              <w:t>7</w:t>
            </w:r>
          </w:p>
        </w:tc>
        <w:tc>
          <w:tcPr>
            <w:tcW w:w="709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  <w:r>
              <w:rPr>
                <w:rFonts w:ascii="宋体" w:hAnsi="宋体"/>
              </w:rPr>
              <w:t>00</w:t>
            </w:r>
          </w:p>
        </w:tc>
        <w:tc>
          <w:tcPr>
            <w:tcW w:w="834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  <w:r>
              <w:rPr>
                <w:rFonts w:ascii="宋体" w:hAnsi="宋体"/>
              </w:rPr>
              <w:t>200</w:t>
            </w:r>
          </w:p>
        </w:tc>
        <w:tc>
          <w:tcPr>
            <w:tcW w:w="1245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  <w:r>
              <w:rPr>
                <w:rFonts w:ascii="宋体" w:hAnsi="宋体"/>
              </w:rPr>
              <w:t>2</w:t>
            </w:r>
          </w:p>
        </w:tc>
        <w:tc>
          <w:tcPr>
            <w:tcW w:w="1602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0</w:t>
            </w:r>
          </w:p>
        </w:tc>
        <w:tc>
          <w:tcPr>
            <w:tcW w:w="1134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-172.7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满足算例M</w:t>
            </w:r>
            <w:r>
              <w:rPr>
                <w:rFonts w:ascii="宋体" w:hAnsi="宋体"/>
              </w:rPr>
              <w:t>-10</w:t>
            </w:r>
          </w:p>
        </w:tc>
        <w:tc>
          <w:tcPr>
            <w:tcW w:w="709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32</w:t>
            </w:r>
          </w:p>
        </w:tc>
        <w:tc>
          <w:tcPr>
            <w:tcW w:w="834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901</w:t>
            </w:r>
          </w:p>
        </w:tc>
        <w:tc>
          <w:tcPr>
            <w:tcW w:w="1245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5</w:t>
            </w:r>
          </w:p>
        </w:tc>
        <w:tc>
          <w:tcPr>
            <w:tcW w:w="1602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3</w:t>
            </w:r>
          </w:p>
        </w:tc>
        <w:tc>
          <w:tcPr>
            <w:tcW w:w="1134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8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09682A" w:rsidRDefault="0009682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满足算例M</w:t>
            </w:r>
            <w:r w:rsidR="00B82C47">
              <w:rPr>
                <w:rFonts w:ascii="宋体" w:hAnsi="宋体"/>
              </w:rPr>
              <w:t>-1</w:t>
            </w:r>
            <w:r w:rsidR="00B82C47">
              <w:rPr>
                <w:rFonts w:ascii="宋体" w:hAnsi="宋体" w:hint="eastAsia"/>
              </w:rPr>
              <w:t>1</w:t>
            </w:r>
          </w:p>
        </w:tc>
        <w:tc>
          <w:tcPr>
            <w:tcW w:w="709" w:type="dxa"/>
          </w:tcPr>
          <w:p w:rsidR="0009682A" w:rsidRDefault="0009682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03</w:t>
            </w:r>
          </w:p>
        </w:tc>
        <w:tc>
          <w:tcPr>
            <w:tcW w:w="834" w:type="dxa"/>
          </w:tcPr>
          <w:p w:rsidR="0009682A" w:rsidRDefault="0009682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851</w:t>
            </w:r>
          </w:p>
        </w:tc>
        <w:tc>
          <w:tcPr>
            <w:tcW w:w="1245" w:type="dxa"/>
          </w:tcPr>
          <w:p w:rsidR="0009682A" w:rsidRDefault="0009682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09682A" w:rsidRDefault="0009682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17</w:t>
            </w:r>
          </w:p>
        </w:tc>
        <w:tc>
          <w:tcPr>
            <w:tcW w:w="1602" w:type="dxa"/>
          </w:tcPr>
          <w:p w:rsidR="0009682A" w:rsidRDefault="0009682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2</w:t>
            </w:r>
          </w:p>
        </w:tc>
        <w:tc>
          <w:tcPr>
            <w:tcW w:w="1134" w:type="dxa"/>
          </w:tcPr>
          <w:p w:rsidR="0009682A" w:rsidRDefault="0009682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2.8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满足算例M</w:t>
            </w:r>
            <w:r>
              <w:rPr>
                <w:rFonts w:ascii="宋体" w:hAnsi="宋体"/>
              </w:rPr>
              <w:t>-13</w:t>
            </w:r>
          </w:p>
        </w:tc>
        <w:tc>
          <w:tcPr>
            <w:tcW w:w="709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  <w:r>
              <w:rPr>
                <w:rFonts w:ascii="宋体" w:hAnsi="宋体"/>
              </w:rPr>
              <w:t>24</w:t>
            </w:r>
          </w:p>
        </w:tc>
        <w:tc>
          <w:tcPr>
            <w:tcW w:w="834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  <w:r>
              <w:rPr>
                <w:rFonts w:ascii="宋体" w:hAnsi="宋体"/>
              </w:rPr>
              <w:t>762</w:t>
            </w:r>
          </w:p>
        </w:tc>
        <w:tc>
          <w:tcPr>
            <w:tcW w:w="1245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9</w:t>
            </w:r>
          </w:p>
        </w:tc>
        <w:tc>
          <w:tcPr>
            <w:tcW w:w="1602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8</w:t>
            </w:r>
          </w:p>
        </w:tc>
        <w:tc>
          <w:tcPr>
            <w:tcW w:w="1134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1.1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满足算例M-14</w:t>
            </w:r>
          </w:p>
        </w:tc>
        <w:tc>
          <w:tcPr>
            <w:tcW w:w="709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97</w:t>
            </w:r>
          </w:p>
        </w:tc>
        <w:tc>
          <w:tcPr>
            <w:tcW w:w="834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721</w:t>
            </w:r>
          </w:p>
        </w:tc>
        <w:tc>
          <w:tcPr>
            <w:tcW w:w="1245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1</w:t>
            </w:r>
          </w:p>
        </w:tc>
        <w:tc>
          <w:tcPr>
            <w:tcW w:w="1602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7</w:t>
            </w:r>
          </w:p>
        </w:tc>
        <w:tc>
          <w:tcPr>
            <w:tcW w:w="1134" w:type="dxa"/>
          </w:tcPr>
          <w:p w:rsidR="00B82C47" w:rsidRDefault="00B82C47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2.9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09682A" w:rsidRDefault="00884E54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不满足算例_4</w:t>
            </w:r>
          </w:p>
        </w:tc>
        <w:tc>
          <w:tcPr>
            <w:tcW w:w="709" w:type="dxa"/>
          </w:tcPr>
          <w:p w:rsidR="0009682A" w:rsidRDefault="0009682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80</w:t>
            </w:r>
          </w:p>
        </w:tc>
        <w:tc>
          <w:tcPr>
            <w:tcW w:w="834" w:type="dxa"/>
          </w:tcPr>
          <w:p w:rsidR="0009682A" w:rsidRDefault="0009682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70</w:t>
            </w:r>
          </w:p>
        </w:tc>
        <w:tc>
          <w:tcPr>
            <w:tcW w:w="1245" w:type="dxa"/>
          </w:tcPr>
          <w:p w:rsidR="0009682A" w:rsidRDefault="0009682A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不可满足</w:t>
            </w:r>
          </w:p>
        </w:tc>
        <w:tc>
          <w:tcPr>
            <w:tcW w:w="1564" w:type="dxa"/>
          </w:tcPr>
          <w:p w:rsidR="0009682A" w:rsidRDefault="00884E54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957</w:t>
            </w:r>
          </w:p>
        </w:tc>
        <w:tc>
          <w:tcPr>
            <w:tcW w:w="1602" w:type="dxa"/>
          </w:tcPr>
          <w:p w:rsidR="0009682A" w:rsidRDefault="00884E54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</w:t>
            </w:r>
            <w:r>
              <w:rPr>
                <w:rFonts w:ascii="宋体" w:hAnsi="宋体"/>
              </w:rPr>
              <w:t>665</w:t>
            </w:r>
          </w:p>
        </w:tc>
        <w:tc>
          <w:tcPr>
            <w:tcW w:w="1134" w:type="dxa"/>
          </w:tcPr>
          <w:p w:rsidR="0009682A" w:rsidRDefault="00884E54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-</w:t>
            </w:r>
            <w:r>
              <w:rPr>
                <w:rFonts w:ascii="宋体" w:hAnsi="宋体"/>
              </w:rPr>
              <w:t>2.6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09682A" w:rsidRDefault="000D044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不满足算例_6</w:t>
            </w:r>
          </w:p>
        </w:tc>
        <w:tc>
          <w:tcPr>
            <w:tcW w:w="709" w:type="dxa"/>
          </w:tcPr>
          <w:p w:rsidR="0009682A" w:rsidRDefault="000D044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</w:t>
            </w:r>
          </w:p>
        </w:tc>
        <w:tc>
          <w:tcPr>
            <w:tcW w:w="834" w:type="dxa"/>
          </w:tcPr>
          <w:p w:rsidR="0009682A" w:rsidRDefault="000D044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0</w:t>
            </w:r>
          </w:p>
        </w:tc>
        <w:tc>
          <w:tcPr>
            <w:tcW w:w="1245" w:type="dxa"/>
          </w:tcPr>
          <w:p w:rsidR="0009682A" w:rsidRDefault="000D044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不可满足</w:t>
            </w:r>
          </w:p>
        </w:tc>
        <w:tc>
          <w:tcPr>
            <w:tcW w:w="1564" w:type="dxa"/>
          </w:tcPr>
          <w:p w:rsidR="0009682A" w:rsidRDefault="000D044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</w:p>
        </w:tc>
        <w:tc>
          <w:tcPr>
            <w:tcW w:w="1602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</w:p>
        </w:tc>
        <w:tc>
          <w:tcPr>
            <w:tcW w:w="1134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不满足算例_</w:t>
            </w:r>
            <w:r>
              <w:rPr>
                <w:rFonts w:ascii="宋体" w:hAnsi="宋体"/>
              </w:rPr>
              <w:t>14</w:t>
            </w:r>
          </w:p>
        </w:tc>
        <w:tc>
          <w:tcPr>
            <w:tcW w:w="709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0</w:t>
            </w:r>
          </w:p>
        </w:tc>
        <w:tc>
          <w:tcPr>
            <w:tcW w:w="834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0</w:t>
            </w:r>
          </w:p>
        </w:tc>
        <w:tc>
          <w:tcPr>
            <w:tcW w:w="1245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不可满足</w:t>
            </w:r>
          </w:p>
        </w:tc>
        <w:tc>
          <w:tcPr>
            <w:tcW w:w="1564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</w:t>
            </w:r>
          </w:p>
        </w:tc>
        <w:tc>
          <w:tcPr>
            <w:tcW w:w="1602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42</w:t>
            </w:r>
          </w:p>
        </w:tc>
        <w:tc>
          <w:tcPr>
            <w:tcW w:w="1134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-600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不满足算例_</w:t>
            </w:r>
            <w:r>
              <w:rPr>
                <w:rFonts w:ascii="宋体" w:hAnsi="宋体"/>
              </w:rPr>
              <w:t>15</w:t>
            </w:r>
          </w:p>
        </w:tc>
        <w:tc>
          <w:tcPr>
            <w:tcW w:w="709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0</w:t>
            </w:r>
          </w:p>
        </w:tc>
        <w:tc>
          <w:tcPr>
            <w:tcW w:w="834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0</w:t>
            </w:r>
          </w:p>
        </w:tc>
        <w:tc>
          <w:tcPr>
            <w:tcW w:w="1245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不可满足</w:t>
            </w:r>
          </w:p>
        </w:tc>
        <w:tc>
          <w:tcPr>
            <w:tcW w:w="1564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5</w:t>
            </w:r>
          </w:p>
        </w:tc>
        <w:tc>
          <w:tcPr>
            <w:tcW w:w="1602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48</w:t>
            </w:r>
          </w:p>
        </w:tc>
        <w:tc>
          <w:tcPr>
            <w:tcW w:w="1134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6.2%</w:t>
            </w:r>
          </w:p>
        </w:tc>
      </w:tr>
      <w:tr w:rsidR="00B82C47" w:rsidTr="00113257">
        <w:trPr>
          <w:jc w:val="center"/>
        </w:trPr>
        <w:tc>
          <w:tcPr>
            <w:tcW w:w="1838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不满足算例_</w:t>
            </w:r>
            <w:r>
              <w:rPr>
                <w:rFonts w:ascii="宋体" w:hAnsi="宋体"/>
              </w:rPr>
              <w:t>16</w:t>
            </w:r>
          </w:p>
        </w:tc>
        <w:tc>
          <w:tcPr>
            <w:tcW w:w="709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99</w:t>
            </w:r>
          </w:p>
        </w:tc>
        <w:tc>
          <w:tcPr>
            <w:tcW w:w="834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64</w:t>
            </w:r>
          </w:p>
        </w:tc>
        <w:tc>
          <w:tcPr>
            <w:tcW w:w="1245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不可满足</w:t>
            </w:r>
          </w:p>
        </w:tc>
        <w:tc>
          <w:tcPr>
            <w:tcW w:w="1564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</w:t>
            </w:r>
            <w:r>
              <w:rPr>
                <w:rFonts w:ascii="宋体" w:hAnsi="宋体"/>
              </w:rPr>
              <w:t>869</w:t>
            </w:r>
          </w:p>
        </w:tc>
        <w:tc>
          <w:tcPr>
            <w:tcW w:w="1602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</w:t>
            </w:r>
            <w:r>
              <w:rPr>
                <w:rFonts w:ascii="宋体" w:hAnsi="宋体"/>
              </w:rPr>
              <w:t>367</w:t>
            </w:r>
          </w:p>
        </w:tc>
        <w:tc>
          <w:tcPr>
            <w:tcW w:w="1134" w:type="dxa"/>
          </w:tcPr>
          <w:p w:rsidR="0009682A" w:rsidRDefault="006C4890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  <w:r>
              <w:rPr>
                <w:rFonts w:ascii="宋体" w:hAnsi="宋体"/>
              </w:rPr>
              <w:t>1.9%</w:t>
            </w:r>
          </w:p>
        </w:tc>
      </w:tr>
      <w:tr w:rsidR="008F0046" w:rsidTr="00113257">
        <w:trPr>
          <w:jc w:val="center"/>
        </w:trPr>
        <w:tc>
          <w:tcPr>
            <w:tcW w:w="1838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</w:t>
            </w:r>
            <w:r>
              <w:rPr>
                <w:rFonts w:ascii="宋体" w:hAnsi="宋体"/>
              </w:rPr>
              <w:t>is10.cnf</w:t>
            </w:r>
          </w:p>
        </w:tc>
        <w:tc>
          <w:tcPr>
            <w:tcW w:w="709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  <w:r>
              <w:rPr>
                <w:rFonts w:ascii="宋体" w:hAnsi="宋体"/>
              </w:rPr>
              <w:t>81</w:t>
            </w:r>
          </w:p>
        </w:tc>
        <w:tc>
          <w:tcPr>
            <w:tcW w:w="834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  <w:r>
              <w:rPr>
                <w:rFonts w:ascii="宋体" w:hAnsi="宋体"/>
              </w:rPr>
              <w:t>151</w:t>
            </w:r>
          </w:p>
        </w:tc>
        <w:tc>
          <w:tcPr>
            <w:tcW w:w="1245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926</w:t>
            </w:r>
          </w:p>
        </w:tc>
        <w:tc>
          <w:tcPr>
            <w:tcW w:w="1602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  <w:r>
              <w:rPr>
                <w:rFonts w:ascii="宋体" w:hAnsi="宋体"/>
              </w:rPr>
              <w:t>273</w:t>
            </w:r>
          </w:p>
        </w:tc>
        <w:tc>
          <w:tcPr>
            <w:tcW w:w="1134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  <w:r>
              <w:rPr>
                <w:rFonts w:ascii="宋体" w:hAnsi="宋体"/>
              </w:rPr>
              <w:t>3.9%</w:t>
            </w:r>
          </w:p>
        </w:tc>
      </w:tr>
      <w:tr w:rsidR="008F0046" w:rsidTr="00113257">
        <w:trPr>
          <w:jc w:val="center"/>
        </w:trPr>
        <w:tc>
          <w:tcPr>
            <w:tcW w:w="1838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s</w:t>
            </w:r>
            <w:r>
              <w:rPr>
                <w:rFonts w:ascii="宋体" w:hAnsi="宋体" w:hint="eastAsia"/>
              </w:rPr>
              <w:t>ud</w:t>
            </w:r>
            <w:r>
              <w:rPr>
                <w:rFonts w:ascii="宋体" w:hAnsi="宋体"/>
              </w:rPr>
              <w:t>00009.cnf</w:t>
            </w:r>
          </w:p>
        </w:tc>
        <w:tc>
          <w:tcPr>
            <w:tcW w:w="709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  <w:r>
              <w:rPr>
                <w:rFonts w:ascii="宋体" w:hAnsi="宋体"/>
              </w:rPr>
              <w:t>03</w:t>
            </w:r>
          </w:p>
        </w:tc>
        <w:tc>
          <w:tcPr>
            <w:tcW w:w="834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  <w:r>
              <w:rPr>
                <w:rFonts w:ascii="宋体" w:hAnsi="宋体"/>
              </w:rPr>
              <w:t>851</w:t>
            </w:r>
          </w:p>
        </w:tc>
        <w:tc>
          <w:tcPr>
            <w:tcW w:w="1245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  <w:r>
              <w:rPr>
                <w:rFonts w:ascii="宋体" w:hAnsi="宋体"/>
              </w:rPr>
              <w:t>15</w:t>
            </w:r>
          </w:p>
        </w:tc>
        <w:tc>
          <w:tcPr>
            <w:tcW w:w="1602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  <w:r>
              <w:rPr>
                <w:rFonts w:ascii="宋体" w:hAnsi="宋体"/>
              </w:rPr>
              <w:t>07</w:t>
            </w:r>
          </w:p>
        </w:tc>
        <w:tc>
          <w:tcPr>
            <w:tcW w:w="1134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7</w:t>
            </w:r>
            <w:r>
              <w:rPr>
                <w:rFonts w:ascii="宋体" w:hAnsi="宋体"/>
              </w:rPr>
              <w:t>.0%</w:t>
            </w:r>
          </w:p>
        </w:tc>
      </w:tr>
      <w:tr w:rsidR="008F0046" w:rsidTr="00113257">
        <w:trPr>
          <w:jc w:val="center"/>
        </w:trPr>
        <w:tc>
          <w:tcPr>
            <w:tcW w:w="1838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其他_</w:t>
            </w:r>
            <w:r>
              <w:rPr>
                <w:rFonts w:ascii="宋体" w:hAnsi="宋体"/>
              </w:rPr>
              <w:t>23</w:t>
            </w:r>
          </w:p>
        </w:tc>
        <w:tc>
          <w:tcPr>
            <w:tcW w:w="709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</w:t>
            </w:r>
          </w:p>
        </w:tc>
        <w:tc>
          <w:tcPr>
            <w:tcW w:w="834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91</w:t>
            </w:r>
          </w:p>
        </w:tc>
        <w:tc>
          <w:tcPr>
            <w:tcW w:w="1245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满足</w:t>
            </w:r>
          </w:p>
        </w:tc>
        <w:tc>
          <w:tcPr>
            <w:tcW w:w="1564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602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134" w:type="dxa"/>
          </w:tcPr>
          <w:p w:rsidR="008F0046" w:rsidRDefault="008F0046" w:rsidP="00113257">
            <w:pPr>
              <w:autoSpaceDE w:val="0"/>
              <w:autoSpaceDN w:val="0"/>
              <w:adjustRightInd w:val="0"/>
              <w:spacing w:line="45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%</w:t>
            </w:r>
          </w:p>
        </w:tc>
      </w:tr>
    </w:tbl>
    <w:p w:rsidR="00AD7C8C" w:rsidRDefault="00AD7C8C" w:rsidP="00AD7C8C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</w:p>
    <w:p w:rsidR="00810348" w:rsidRDefault="002E15F2" w:rsidP="00AD7C8C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lastRenderedPageBreak/>
        <w:t>部分算例测试截图如下</w:t>
      </w:r>
      <w:r w:rsidR="00AD7C8C">
        <w:rPr>
          <w:rFonts w:ascii="宋体" w:hAnsi="宋体" w:hint="eastAsia"/>
        </w:rPr>
        <w:t>：</w:t>
      </w:r>
    </w:p>
    <w:p w:rsidR="002E15F2" w:rsidRDefault="0009682A" w:rsidP="0009682A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/>
          <w:noProof/>
        </w:rPr>
        <w:drawing>
          <wp:anchor distT="0" distB="0" distL="114300" distR="114300" simplePos="0" relativeHeight="251711488" behindDoc="0" locked="0" layoutInCell="1" allowOverlap="1" wp14:anchorId="26EF8FE1" wp14:editId="4F6F6542">
            <wp:simplePos x="0" y="0"/>
            <wp:positionH relativeFrom="margin">
              <wp:align>center</wp:align>
            </wp:positionH>
            <wp:positionV relativeFrom="paragraph">
              <wp:posOffset>400050</wp:posOffset>
            </wp:positionV>
            <wp:extent cx="4956637" cy="428625"/>
            <wp:effectExtent l="0" t="0" r="0" b="0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6637" cy="4286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D7C8C">
        <w:rPr>
          <w:rFonts w:ascii="宋体" w:hAnsi="宋体"/>
        </w:rPr>
        <w:t>Sat-20.cnf</w:t>
      </w:r>
      <w:r w:rsidR="00AD7C8C">
        <w:rPr>
          <w:rFonts w:ascii="宋体" w:hAnsi="宋体" w:hint="eastAsia"/>
        </w:rPr>
        <w:t>的输出结果如图</w:t>
      </w:r>
      <w:r w:rsidR="00C211C9">
        <w:rPr>
          <w:rFonts w:ascii="宋体" w:hAnsi="宋体" w:hint="eastAsia"/>
        </w:rPr>
        <w:t>4-</w:t>
      </w:r>
      <w:r w:rsidR="00C211C9">
        <w:rPr>
          <w:rFonts w:ascii="宋体" w:hAnsi="宋体"/>
        </w:rPr>
        <w:t>7</w:t>
      </w:r>
      <w:r w:rsidR="00AD7C8C">
        <w:rPr>
          <w:rFonts w:ascii="宋体" w:hAnsi="宋体" w:hint="eastAsia"/>
        </w:rPr>
        <w:t>所示（优化后）。</w:t>
      </w:r>
    </w:p>
    <w:p w:rsidR="00855161" w:rsidRDefault="00855161" w:rsidP="00855161">
      <w:pPr>
        <w:autoSpaceDE w:val="0"/>
        <w:autoSpaceDN w:val="0"/>
        <w:adjustRightInd w:val="0"/>
        <w:spacing w:line="450" w:lineRule="exact"/>
        <w:ind w:firstLineChars="200" w:firstLine="420"/>
        <w:jc w:val="center"/>
        <w:rPr>
          <w:rFonts w:ascii="宋体" w:hAnsi="宋体"/>
          <w:sz w:val="21"/>
          <w:szCs w:val="21"/>
        </w:rPr>
      </w:pPr>
      <w:r w:rsidRPr="00855161">
        <w:rPr>
          <w:rFonts w:ascii="宋体" w:hAnsi="宋体" w:hint="eastAsia"/>
          <w:sz w:val="21"/>
          <w:szCs w:val="21"/>
        </w:rPr>
        <w:t>图</w:t>
      </w:r>
      <w:r w:rsidR="00C211C9">
        <w:rPr>
          <w:rFonts w:ascii="宋体" w:hAnsi="宋体" w:hint="eastAsia"/>
          <w:sz w:val="21"/>
          <w:szCs w:val="21"/>
        </w:rPr>
        <w:t>4-</w:t>
      </w:r>
      <w:r w:rsidR="00C211C9">
        <w:rPr>
          <w:rFonts w:ascii="宋体" w:hAnsi="宋体"/>
          <w:sz w:val="21"/>
          <w:szCs w:val="21"/>
        </w:rPr>
        <w:t>7</w:t>
      </w:r>
      <w:r w:rsidRPr="00855161">
        <w:rPr>
          <w:rFonts w:ascii="宋体" w:hAnsi="宋体"/>
          <w:sz w:val="21"/>
          <w:szCs w:val="21"/>
        </w:rPr>
        <w:t xml:space="preserve"> </w:t>
      </w:r>
      <w:r w:rsidRPr="00855161">
        <w:rPr>
          <w:rFonts w:ascii="宋体" w:hAnsi="宋体" w:hint="eastAsia"/>
          <w:sz w:val="21"/>
          <w:szCs w:val="21"/>
        </w:rPr>
        <w:t>基准算例的可满足算例</w:t>
      </w:r>
    </w:p>
    <w:p w:rsidR="00AD7C8C" w:rsidRDefault="00AD7C8C" w:rsidP="00855161">
      <w:pPr>
        <w:autoSpaceDE w:val="0"/>
        <w:autoSpaceDN w:val="0"/>
        <w:adjustRightInd w:val="0"/>
        <w:spacing w:line="450" w:lineRule="exact"/>
        <w:ind w:firstLineChars="200" w:firstLine="420"/>
        <w:jc w:val="center"/>
        <w:rPr>
          <w:rFonts w:ascii="宋体" w:hAnsi="宋体"/>
          <w:sz w:val="21"/>
          <w:szCs w:val="21"/>
        </w:rPr>
      </w:pPr>
    </w:p>
    <w:p w:rsidR="00855161" w:rsidRDefault="00AD7C8C" w:rsidP="00FD3615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 w:rsidRPr="00AD7C8C">
        <w:rPr>
          <w:rFonts w:ascii="宋体" w:hAnsi="宋体" w:hint="eastAsia"/>
        </w:rPr>
        <w:t>Unsat</w:t>
      </w:r>
      <w:r w:rsidRPr="00AD7C8C">
        <w:rPr>
          <w:rFonts w:ascii="宋体" w:hAnsi="宋体"/>
        </w:rPr>
        <w:t>-5cnf-30.cnf</w:t>
      </w:r>
      <w:r w:rsidRPr="00AD7C8C">
        <w:rPr>
          <w:rFonts w:ascii="宋体" w:hAnsi="宋体" w:hint="eastAsia"/>
        </w:rPr>
        <w:t>的输出结果如图</w:t>
      </w:r>
      <w:r w:rsidR="00C211C9">
        <w:rPr>
          <w:rFonts w:ascii="宋体" w:hAnsi="宋体" w:hint="eastAsia"/>
        </w:rPr>
        <w:t>4-</w:t>
      </w:r>
      <w:r w:rsidR="00C211C9">
        <w:rPr>
          <w:rFonts w:ascii="宋体" w:hAnsi="宋体"/>
        </w:rPr>
        <w:t>8</w:t>
      </w:r>
      <w:r w:rsidRPr="00AD7C8C">
        <w:rPr>
          <w:rFonts w:ascii="宋体" w:hAnsi="宋体" w:hint="eastAsia"/>
        </w:rPr>
        <w:t>所示</w:t>
      </w:r>
      <w:r>
        <w:rPr>
          <w:rFonts w:ascii="宋体" w:hAnsi="宋体" w:hint="eastAsia"/>
        </w:rPr>
        <w:t>（优化后）</w:t>
      </w:r>
      <w:r w:rsidRPr="00AD7C8C">
        <w:rPr>
          <w:rFonts w:ascii="宋体" w:hAnsi="宋体" w:hint="eastAsia"/>
        </w:rPr>
        <w:t>。</w:t>
      </w:r>
    </w:p>
    <w:p w:rsidR="0009682A" w:rsidRPr="00AD7C8C" w:rsidRDefault="0009682A" w:rsidP="00FD3615">
      <w:pPr>
        <w:autoSpaceDE w:val="0"/>
        <w:autoSpaceDN w:val="0"/>
        <w:adjustRightInd w:val="0"/>
        <w:spacing w:line="450" w:lineRule="exact"/>
        <w:ind w:firstLineChars="200" w:firstLine="420"/>
        <w:rPr>
          <w:rFonts w:ascii="宋体" w:hAnsi="宋体"/>
        </w:rPr>
      </w:pPr>
      <w:r>
        <w:rPr>
          <w:rFonts w:ascii="宋体" w:hAnsi="宋体" w:hint="eastAsia"/>
          <w:noProof/>
          <w:sz w:val="21"/>
          <w:szCs w:val="21"/>
        </w:rPr>
        <w:drawing>
          <wp:anchor distT="0" distB="0" distL="114300" distR="114300" simplePos="0" relativeHeight="251712512" behindDoc="0" locked="0" layoutInCell="1" allowOverlap="1" wp14:anchorId="7F8C697E" wp14:editId="48B802C8">
            <wp:simplePos x="0" y="0"/>
            <wp:positionH relativeFrom="margin">
              <wp:align>center</wp:align>
            </wp:positionH>
            <wp:positionV relativeFrom="paragraph">
              <wp:posOffset>104775</wp:posOffset>
            </wp:positionV>
            <wp:extent cx="2894330" cy="323850"/>
            <wp:effectExtent l="0" t="0" r="1270" b="0"/>
            <wp:wrapSquare wrapText="bothSides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55161" w:rsidRDefault="00855161" w:rsidP="00855161">
      <w:pPr>
        <w:autoSpaceDE w:val="0"/>
        <w:autoSpaceDN w:val="0"/>
        <w:adjustRightInd w:val="0"/>
        <w:spacing w:line="450" w:lineRule="exact"/>
        <w:ind w:firstLineChars="200" w:firstLine="420"/>
        <w:jc w:val="center"/>
        <w:rPr>
          <w:rFonts w:ascii="宋体" w:hAnsi="宋体"/>
          <w:sz w:val="21"/>
          <w:szCs w:val="21"/>
        </w:rPr>
      </w:pPr>
    </w:p>
    <w:p w:rsidR="00855161" w:rsidRDefault="00855161" w:rsidP="00855161">
      <w:pPr>
        <w:autoSpaceDE w:val="0"/>
        <w:autoSpaceDN w:val="0"/>
        <w:adjustRightInd w:val="0"/>
        <w:spacing w:line="450" w:lineRule="exact"/>
        <w:ind w:firstLineChars="200" w:firstLine="420"/>
        <w:jc w:val="center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图</w:t>
      </w:r>
      <w:r w:rsidR="00C211C9">
        <w:rPr>
          <w:rFonts w:ascii="宋体" w:hAnsi="宋体" w:hint="eastAsia"/>
          <w:sz w:val="21"/>
          <w:szCs w:val="21"/>
        </w:rPr>
        <w:t>4-</w:t>
      </w:r>
      <w:r w:rsidR="00C211C9">
        <w:rPr>
          <w:rFonts w:ascii="宋体" w:hAnsi="宋体"/>
          <w:sz w:val="21"/>
          <w:szCs w:val="21"/>
        </w:rPr>
        <w:t>8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基准算例的不满足算例</w:t>
      </w:r>
    </w:p>
    <w:p w:rsidR="00855161" w:rsidRPr="00855161" w:rsidRDefault="00855161" w:rsidP="00855161">
      <w:pPr>
        <w:autoSpaceDE w:val="0"/>
        <w:autoSpaceDN w:val="0"/>
        <w:adjustRightInd w:val="0"/>
        <w:spacing w:line="450" w:lineRule="exact"/>
        <w:ind w:firstLineChars="200" w:firstLine="420"/>
        <w:jc w:val="center"/>
        <w:rPr>
          <w:rFonts w:ascii="宋体" w:hAnsi="宋体"/>
          <w:sz w:val="21"/>
          <w:szCs w:val="21"/>
        </w:rPr>
      </w:pPr>
    </w:p>
    <w:p w:rsidR="002E15F2" w:rsidRDefault="00AD7C8C" w:rsidP="00FD3615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满足算例S</w:t>
      </w:r>
      <w:r>
        <w:rPr>
          <w:rFonts w:ascii="宋体" w:hAnsi="宋体"/>
        </w:rPr>
        <w:t>-4</w:t>
      </w:r>
      <w:r>
        <w:rPr>
          <w:rFonts w:ascii="宋体" w:hAnsi="宋体" w:hint="eastAsia"/>
        </w:rPr>
        <w:t>（即“</w:t>
      </w:r>
      <w:r w:rsidRPr="00AD7C8C">
        <w:rPr>
          <w:rFonts w:ascii="宋体" w:hAnsi="宋体" w:hint="eastAsia"/>
        </w:rPr>
        <w:t>SAT测试备选算例\满足算例\S\problem3-100.cnf"</w:t>
      </w:r>
      <w:r>
        <w:rPr>
          <w:rFonts w:ascii="宋体" w:hAnsi="宋体" w:hint="eastAsia"/>
        </w:rPr>
        <w:t>）优化前和优化后输出结果如图</w:t>
      </w:r>
      <w:r w:rsidR="00C211C9">
        <w:rPr>
          <w:rFonts w:ascii="宋体" w:hAnsi="宋体" w:hint="eastAsia"/>
        </w:rPr>
        <w:t>4-</w:t>
      </w:r>
      <w:r w:rsidR="00C211C9">
        <w:rPr>
          <w:rFonts w:ascii="宋体" w:hAnsi="宋体"/>
        </w:rPr>
        <w:t>9</w:t>
      </w:r>
      <w:r>
        <w:rPr>
          <w:rFonts w:ascii="宋体" w:hAnsi="宋体" w:hint="eastAsia"/>
        </w:rPr>
        <w:t>和图</w:t>
      </w:r>
      <w:r w:rsidR="00C211C9">
        <w:rPr>
          <w:rFonts w:ascii="宋体" w:hAnsi="宋体" w:hint="eastAsia"/>
        </w:rPr>
        <w:t>4-</w:t>
      </w:r>
      <w:r w:rsidR="00C211C9">
        <w:rPr>
          <w:rFonts w:ascii="宋体" w:hAnsi="宋体"/>
        </w:rPr>
        <w:t>10</w:t>
      </w:r>
      <w:r>
        <w:rPr>
          <w:rFonts w:ascii="宋体" w:hAnsi="宋体" w:hint="eastAsia"/>
        </w:rPr>
        <w:t>所示。</w:t>
      </w:r>
    </w:p>
    <w:p w:rsidR="00AD7C8C" w:rsidRDefault="00EF719A" w:rsidP="00AD7C8C">
      <w:pPr>
        <w:autoSpaceDE w:val="0"/>
        <w:autoSpaceDN w:val="0"/>
        <w:adjustRightInd w:val="0"/>
        <w:spacing w:line="450" w:lineRule="exact"/>
        <w:jc w:val="center"/>
        <w:rPr>
          <w:rFonts w:ascii="宋体" w:hAnsi="宋体"/>
        </w:rPr>
      </w:pPr>
      <w:r>
        <w:rPr>
          <w:rFonts w:ascii="宋体" w:hAnsi="宋体" w:hint="eastAsia"/>
          <w:noProof/>
        </w:rPr>
        <w:drawing>
          <wp:anchor distT="0" distB="0" distL="114300" distR="114300" simplePos="0" relativeHeight="251707392" behindDoc="0" locked="0" layoutInCell="1" allowOverlap="1" wp14:anchorId="564F7DCF" wp14:editId="429A4F28">
            <wp:simplePos x="0" y="0"/>
            <wp:positionH relativeFrom="margin">
              <wp:posOffset>-59690</wp:posOffset>
            </wp:positionH>
            <wp:positionV relativeFrom="paragraph">
              <wp:posOffset>47625</wp:posOffset>
            </wp:positionV>
            <wp:extent cx="5276850" cy="1729740"/>
            <wp:effectExtent l="0" t="0" r="0" b="3810"/>
            <wp:wrapTopAndBottom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41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7297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D7C8C" w:rsidRPr="00AD7C8C">
        <w:rPr>
          <w:rFonts w:ascii="宋体" w:hAnsi="宋体" w:hint="eastAsia"/>
          <w:sz w:val="21"/>
          <w:szCs w:val="21"/>
        </w:rPr>
        <w:t>图</w:t>
      </w:r>
      <w:r w:rsidR="00C211C9">
        <w:rPr>
          <w:rFonts w:ascii="宋体" w:hAnsi="宋体" w:hint="eastAsia"/>
          <w:sz w:val="21"/>
          <w:szCs w:val="21"/>
        </w:rPr>
        <w:t>4-</w:t>
      </w:r>
      <w:r w:rsidR="00C211C9">
        <w:rPr>
          <w:rFonts w:ascii="宋体" w:hAnsi="宋体"/>
          <w:sz w:val="21"/>
          <w:szCs w:val="21"/>
        </w:rPr>
        <w:t>9</w:t>
      </w:r>
      <w:r w:rsidR="00AD7C8C" w:rsidRPr="00AD7C8C">
        <w:rPr>
          <w:rFonts w:ascii="宋体" w:hAnsi="宋体"/>
          <w:sz w:val="21"/>
          <w:szCs w:val="21"/>
        </w:rPr>
        <w:t xml:space="preserve"> </w:t>
      </w:r>
      <w:r w:rsidR="00AD7C8C" w:rsidRPr="00AD7C8C">
        <w:rPr>
          <w:rFonts w:ascii="宋体" w:hAnsi="宋体" w:hint="eastAsia"/>
          <w:sz w:val="21"/>
          <w:szCs w:val="21"/>
        </w:rPr>
        <w:t>满足算例S</w:t>
      </w:r>
      <w:r w:rsidR="00AD7C8C" w:rsidRPr="00AD7C8C">
        <w:rPr>
          <w:rFonts w:ascii="宋体" w:hAnsi="宋体"/>
          <w:sz w:val="21"/>
          <w:szCs w:val="21"/>
        </w:rPr>
        <w:t>-4</w:t>
      </w:r>
      <w:r w:rsidR="00AD7C8C" w:rsidRPr="00AD7C8C">
        <w:rPr>
          <w:rFonts w:ascii="宋体" w:hAnsi="宋体" w:hint="eastAsia"/>
          <w:sz w:val="21"/>
          <w:szCs w:val="21"/>
        </w:rPr>
        <w:t>输出结果（优化前</w:t>
      </w:r>
      <w:r w:rsidR="00AD7C8C">
        <w:rPr>
          <w:rFonts w:ascii="宋体" w:hAnsi="宋体" w:hint="eastAsia"/>
        </w:rPr>
        <w:t>）</w:t>
      </w:r>
    </w:p>
    <w:p w:rsidR="00AD7C8C" w:rsidRPr="00AD7C8C" w:rsidRDefault="00EF719A" w:rsidP="00AD7C8C">
      <w:pPr>
        <w:autoSpaceDE w:val="0"/>
        <w:autoSpaceDN w:val="0"/>
        <w:adjustRightInd w:val="0"/>
        <w:spacing w:line="450" w:lineRule="exact"/>
        <w:jc w:val="center"/>
        <w:rPr>
          <w:rFonts w:ascii="宋体" w:hAnsi="宋体"/>
        </w:rPr>
      </w:pPr>
      <w:r w:rsidRPr="00AD7C8C">
        <w:rPr>
          <w:rFonts w:ascii="宋体" w:hAnsi="宋体" w:hint="eastAsia"/>
          <w:noProof/>
          <w:sz w:val="21"/>
          <w:szCs w:val="21"/>
        </w:rPr>
        <w:drawing>
          <wp:anchor distT="0" distB="0" distL="114300" distR="114300" simplePos="0" relativeHeight="251708416" behindDoc="1" locked="0" layoutInCell="1" allowOverlap="1" wp14:anchorId="34DB8D05" wp14:editId="65BDCA56">
            <wp:simplePos x="0" y="0"/>
            <wp:positionH relativeFrom="margin">
              <wp:posOffset>-59690</wp:posOffset>
            </wp:positionH>
            <wp:positionV relativeFrom="paragraph">
              <wp:posOffset>0</wp:posOffset>
            </wp:positionV>
            <wp:extent cx="5276850" cy="1628775"/>
            <wp:effectExtent l="0" t="0" r="0" b="9525"/>
            <wp:wrapNone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42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D0440" w:rsidRDefault="000D0440" w:rsidP="000D0440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。</w:t>
      </w:r>
    </w:p>
    <w:p w:rsidR="008D78E3" w:rsidRDefault="008D78E3" w:rsidP="00383846">
      <w:pPr>
        <w:autoSpaceDE w:val="0"/>
        <w:autoSpaceDN w:val="0"/>
        <w:adjustRightInd w:val="0"/>
        <w:spacing w:line="450" w:lineRule="exact"/>
        <w:rPr>
          <w:rFonts w:ascii="宋体" w:hAnsi="宋体"/>
          <w:sz w:val="21"/>
          <w:szCs w:val="21"/>
        </w:rPr>
      </w:pPr>
    </w:p>
    <w:p w:rsidR="00113257" w:rsidRDefault="00113257" w:rsidP="000D0440">
      <w:pPr>
        <w:autoSpaceDE w:val="0"/>
        <w:autoSpaceDN w:val="0"/>
        <w:adjustRightInd w:val="0"/>
        <w:spacing w:line="450" w:lineRule="exact"/>
        <w:jc w:val="center"/>
        <w:rPr>
          <w:rFonts w:ascii="宋体" w:hAnsi="宋体"/>
          <w:sz w:val="21"/>
          <w:szCs w:val="21"/>
        </w:rPr>
      </w:pPr>
    </w:p>
    <w:p w:rsidR="00113257" w:rsidRDefault="00113257" w:rsidP="000D0440">
      <w:pPr>
        <w:autoSpaceDE w:val="0"/>
        <w:autoSpaceDN w:val="0"/>
        <w:adjustRightInd w:val="0"/>
        <w:spacing w:line="450" w:lineRule="exact"/>
        <w:jc w:val="center"/>
        <w:rPr>
          <w:rFonts w:ascii="宋体" w:hAnsi="宋体"/>
          <w:sz w:val="21"/>
          <w:szCs w:val="21"/>
        </w:rPr>
      </w:pPr>
    </w:p>
    <w:p w:rsidR="00EF719A" w:rsidRDefault="00EF719A" w:rsidP="000D0440">
      <w:pPr>
        <w:autoSpaceDE w:val="0"/>
        <w:autoSpaceDN w:val="0"/>
        <w:adjustRightInd w:val="0"/>
        <w:spacing w:line="450" w:lineRule="exact"/>
        <w:jc w:val="center"/>
        <w:rPr>
          <w:rFonts w:ascii="宋体" w:hAnsi="宋体"/>
          <w:sz w:val="21"/>
          <w:szCs w:val="21"/>
        </w:rPr>
      </w:pPr>
    </w:p>
    <w:p w:rsidR="000D0440" w:rsidRPr="00AD7C8C" w:rsidRDefault="000D0440" w:rsidP="000D0440">
      <w:pPr>
        <w:autoSpaceDE w:val="0"/>
        <w:autoSpaceDN w:val="0"/>
        <w:adjustRightInd w:val="0"/>
        <w:spacing w:line="450" w:lineRule="exact"/>
        <w:jc w:val="center"/>
        <w:rPr>
          <w:rFonts w:ascii="宋体" w:hAnsi="宋体"/>
          <w:sz w:val="21"/>
          <w:szCs w:val="21"/>
        </w:rPr>
      </w:pPr>
      <w:r w:rsidRPr="00AD7C8C">
        <w:rPr>
          <w:rFonts w:ascii="宋体" w:hAnsi="宋体" w:hint="eastAsia"/>
          <w:sz w:val="21"/>
          <w:szCs w:val="21"/>
        </w:rPr>
        <w:t>图</w:t>
      </w:r>
      <w:r w:rsidR="00C211C9">
        <w:rPr>
          <w:rFonts w:ascii="宋体" w:hAnsi="宋体" w:hint="eastAsia"/>
          <w:sz w:val="21"/>
          <w:szCs w:val="21"/>
        </w:rPr>
        <w:t>4-</w:t>
      </w:r>
      <w:r w:rsidR="00C211C9">
        <w:rPr>
          <w:rFonts w:ascii="宋体" w:hAnsi="宋体"/>
          <w:sz w:val="21"/>
          <w:szCs w:val="21"/>
        </w:rPr>
        <w:t>10</w:t>
      </w:r>
      <w:r w:rsidRPr="00AD7C8C">
        <w:rPr>
          <w:rFonts w:ascii="宋体" w:hAnsi="宋体" w:hint="eastAsia"/>
          <w:sz w:val="21"/>
          <w:szCs w:val="21"/>
        </w:rPr>
        <w:t>满足算例S-4的输出结果（优化后）</w:t>
      </w:r>
    </w:p>
    <w:p w:rsidR="000D0440" w:rsidRDefault="000D0440" w:rsidP="000D0440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根据图</w:t>
      </w:r>
      <w:r w:rsidR="00C211C9">
        <w:rPr>
          <w:rFonts w:ascii="宋体" w:hAnsi="宋体" w:hint="eastAsia"/>
        </w:rPr>
        <w:t>4-</w:t>
      </w:r>
      <w:r w:rsidR="00C211C9">
        <w:rPr>
          <w:rFonts w:ascii="宋体" w:hAnsi="宋体"/>
        </w:rPr>
        <w:t>9</w:t>
      </w:r>
      <w:r>
        <w:rPr>
          <w:rFonts w:ascii="宋体" w:hAnsi="宋体" w:hint="eastAsia"/>
        </w:rPr>
        <w:t>和图</w:t>
      </w:r>
      <w:r w:rsidR="00C211C9">
        <w:rPr>
          <w:rFonts w:ascii="宋体" w:hAnsi="宋体" w:hint="eastAsia"/>
        </w:rPr>
        <w:t>4-</w:t>
      </w:r>
      <w:r w:rsidR="00C211C9">
        <w:rPr>
          <w:rFonts w:ascii="宋体" w:hAnsi="宋体"/>
        </w:rPr>
        <w:t>10</w:t>
      </w:r>
      <w:r>
        <w:rPr>
          <w:rFonts w:ascii="宋体" w:hAnsi="宋体" w:hint="eastAsia"/>
        </w:rPr>
        <w:t>，可看出对于该算例，优化后用</w:t>
      </w:r>
      <w:r w:rsidR="008D78E3">
        <w:rPr>
          <w:rFonts w:ascii="宋体" w:hAnsi="宋体" w:hint="eastAsia"/>
        </w:rPr>
        <w:t>时反而比优化前长</w:t>
      </w:r>
      <w:r w:rsidR="00EF719A">
        <w:rPr>
          <w:rFonts w:ascii="宋体" w:hAnsi="宋体" w:hint="eastAsia"/>
        </w:rPr>
        <w:t>。</w:t>
      </w:r>
    </w:p>
    <w:p w:rsidR="000D0440" w:rsidRPr="00AD7C8C" w:rsidRDefault="000D0440" w:rsidP="000D0440">
      <w:pPr>
        <w:autoSpaceDE w:val="0"/>
        <w:autoSpaceDN w:val="0"/>
        <w:adjustRightInd w:val="0"/>
        <w:spacing w:line="450" w:lineRule="exact"/>
        <w:rPr>
          <w:rFonts w:ascii="宋体" w:hAnsi="宋体"/>
          <w:sz w:val="21"/>
          <w:szCs w:val="21"/>
        </w:rPr>
      </w:pPr>
    </w:p>
    <w:p w:rsidR="00FD3615" w:rsidRDefault="00FD3615" w:rsidP="007D0F2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  <w:noProof/>
        </w:rPr>
        <w:lastRenderedPageBreak/>
        <w:drawing>
          <wp:anchor distT="0" distB="0" distL="114300" distR="114300" simplePos="0" relativeHeight="251709440" behindDoc="0" locked="0" layoutInCell="1" allowOverlap="1" wp14:anchorId="3D08370F" wp14:editId="7F3510EA">
            <wp:simplePos x="0" y="0"/>
            <wp:positionH relativeFrom="margin">
              <wp:align>left</wp:align>
            </wp:positionH>
            <wp:positionV relativeFrom="paragraph">
              <wp:posOffset>752475</wp:posOffset>
            </wp:positionV>
            <wp:extent cx="5276850" cy="2371725"/>
            <wp:effectExtent l="0" t="0" r="0" b="9525"/>
            <wp:wrapTopAndBottom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M-10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3717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宋体" w:hAnsi="宋体" w:hint="eastAsia"/>
        </w:rPr>
        <w:t>满足算例M-10（即</w:t>
      </w:r>
      <w:r w:rsidRPr="00FD3615">
        <w:rPr>
          <w:rFonts w:ascii="宋体" w:hAnsi="宋体" w:hint="eastAsia"/>
        </w:rPr>
        <w:t>"D:\SAT测试备选算例\满足算例\M\sud00009.cnf"</w:t>
      </w:r>
      <w:r>
        <w:rPr>
          <w:rFonts w:ascii="宋体" w:hAnsi="宋体" w:hint="eastAsia"/>
        </w:rPr>
        <w:t>）优化前和优化后输出结果如图</w:t>
      </w:r>
      <w:r w:rsidR="00C211C9">
        <w:rPr>
          <w:rFonts w:ascii="宋体" w:hAnsi="宋体" w:hint="eastAsia"/>
        </w:rPr>
        <w:t>4-</w:t>
      </w:r>
      <w:r w:rsidR="00C211C9">
        <w:rPr>
          <w:rFonts w:ascii="宋体" w:hAnsi="宋体"/>
        </w:rPr>
        <w:t>11</w:t>
      </w:r>
      <w:r>
        <w:rPr>
          <w:rFonts w:ascii="宋体" w:hAnsi="宋体" w:hint="eastAsia"/>
        </w:rPr>
        <w:t>和图</w:t>
      </w:r>
      <w:r w:rsidR="00C211C9">
        <w:rPr>
          <w:rFonts w:ascii="宋体" w:hAnsi="宋体" w:hint="eastAsia"/>
        </w:rPr>
        <w:t>4-</w:t>
      </w:r>
      <w:r w:rsidR="00C211C9">
        <w:rPr>
          <w:rFonts w:ascii="宋体" w:hAnsi="宋体"/>
        </w:rPr>
        <w:t>12</w:t>
      </w:r>
      <w:r>
        <w:rPr>
          <w:rFonts w:ascii="宋体" w:hAnsi="宋体" w:hint="eastAsia"/>
        </w:rPr>
        <w:t>所示。</w:t>
      </w:r>
    </w:p>
    <w:p w:rsidR="00FD3615" w:rsidRPr="0009682A" w:rsidRDefault="00FD3615" w:rsidP="00FD3615">
      <w:pPr>
        <w:autoSpaceDE w:val="0"/>
        <w:autoSpaceDN w:val="0"/>
        <w:adjustRightInd w:val="0"/>
        <w:spacing w:line="450" w:lineRule="exact"/>
        <w:ind w:firstLineChars="200" w:firstLine="420"/>
        <w:jc w:val="center"/>
        <w:rPr>
          <w:rFonts w:ascii="宋体" w:hAnsi="宋体"/>
          <w:sz w:val="21"/>
          <w:szCs w:val="21"/>
        </w:rPr>
      </w:pPr>
      <w:r w:rsidRPr="0009682A">
        <w:rPr>
          <w:rFonts w:ascii="宋体" w:hAnsi="宋体" w:hint="eastAsia"/>
          <w:noProof/>
          <w:sz w:val="21"/>
          <w:szCs w:val="21"/>
        </w:rPr>
        <w:drawing>
          <wp:anchor distT="0" distB="0" distL="114300" distR="114300" simplePos="0" relativeHeight="251710464" behindDoc="0" locked="0" layoutInCell="1" allowOverlap="1" wp14:anchorId="31D6D260" wp14:editId="19517FF9">
            <wp:simplePos x="0" y="0"/>
            <wp:positionH relativeFrom="margin">
              <wp:align>right</wp:align>
            </wp:positionH>
            <wp:positionV relativeFrom="paragraph">
              <wp:posOffset>2933700</wp:posOffset>
            </wp:positionV>
            <wp:extent cx="5276850" cy="2261235"/>
            <wp:effectExtent l="0" t="0" r="0" b="5715"/>
            <wp:wrapSquare wrapText="bothSides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M-102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2612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9682A">
        <w:rPr>
          <w:rFonts w:ascii="宋体" w:hAnsi="宋体" w:hint="eastAsia"/>
          <w:sz w:val="21"/>
          <w:szCs w:val="21"/>
        </w:rPr>
        <w:t>图</w:t>
      </w:r>
      <w:r w:rsidR="00C211C9">
        <w:rPr>
          <w:rFonts w:ascii="宋体" w:hAnsi="宋体" w:hint="eastAsia"/>
          <w:sz w:val="21"/>
          <w:szCs w:val="21"/>
        </w:rPr>
        <w:t>4-</w:t>
      </w:r>
      <w:r w:rsidR="00C211C9">
        <w:rPr>
          <w:rFonts w:ascii="宋体" w:hAnsi="宋体"/>
          <w:sz w:val="21"/>
          <w:szCs w:val="21"/>
        </w:rPr>
        <w:t>11</w:t>
      </w:r>
      <w:r w:rsidRPr="0009682A">
        <w:rPr>
          <w:rFonts w:ascii="宋体" w:hAnsi="宋体"/>
          <w:sz w:val="21"/>
          <w:szCs w:val="21"/>
        </w:rPr>
        <w:t xml:space="preserve"> </w:t>
      </w:r>
      <w:r w:rsidRPr="0009682A">
        <w:rPr>
          <w:rFonts w:ascii="宋体" w:hAnsi="宋体" w:hint="eastAsia"/>
          <w:sz w:val="21"/>
          <w:szCs w:val="21"/>
        </w:rPr>
        <w:t>满足算例</w:t>
      </w:r>
      <w:r w:rsidRPr="0009682A">
        <w:rPr>
          <w:rFonts w:ascii="宋体" w:hAnsi="宋体"/>
          <w:sz w:val="21"/>
          <w:szCs w:val="21"/>
        </w:rPr>
        <w:t>M-10</w:t>
      </w:r>
      <w:r w:rsidRPr="0009682A">
        <w:rPr>
          <w:rFonts w:ascii="宋体" w:hAnsi="宋体" w:hint="eastAsia"/>
          <w:sz w:val="21"/>
          <w:szCs w:val="21"/>
        </w:rPr>
        <w:t>的输出结果（优化前）</w:t>
      </w:r>
    </w:p>
    <w:p w:rsidR="00FD3615" w:rsidRDefault="00FD3615" w:rsidP="00FD3615">
      <w:pPr>
        <w:autoSpaceDE w:val="0"/>
        <w:autoSpaceDN w:val="0"/>
        <w:adjustRightInd w:val="0"/>
        <w:spacing w:line="450" w:lineRule="exact"/>
        <w:ind w:firstLineChars="200" w:firstLine="420"/>
        <w:jc w:val="center"/>
        <w:rPr>
          <w:rFonts w:ascii="宋体" w:hAnsi="宋体"/>
          <w:sz w:val="21"/>
          <w:szCs w:val="21"/>
        </w:rPr>
      </w:pPr>
      <w:r w:rsidRPr="0009682A">
        <w:rPr>
          <w:rFonts w:ascii="宋体" w:hAnsi="宋体" w:hint="eastAsia"/>
          <w:sz w:val="21"/>
          <w:szCs w:val="21"/>
        </w:rPr>
        <w:t>图</w:t>
      </w:r>
      <w:r w:rsidR="00C211C9">
        <w:rPr>
          <w:rFonts w:ascii="宋体" w:hAnsi="宋体" w:hint="eastAsia"/>
          <w:sz w:val="21"/>
          <w:szCs w:val="21"/>
        </w:rPr>
        <w:t>4-</w:t>
      </w:r>
      <w:r w:rsidR="00C211C9">
        <w:rPr>
          <w:rFonts w:ascii="宋体" w:hAnsi="宋体"/>
          <w:sz w:val="21"/>
          <w:szCs w:val="21"/>
        </w:rPr>
        <w:t>12</w:t>
      </w:r>
      <w:r w:rsidRPr="0009682A">
        <w:rPr>
          <w:rFonts w:ascii="宋体" w:hAnsi="宋体"/>
          <w:sz w:val="21"/>
          <w:szCs w:val="21"/>
        </w:rPr>
        <w:t xml:space="preserve"> </w:t>
      </w:r>
      <w:r w:rsidRPr="0009682A">
        <w:rPr>
          <w:rFonts w:ascii="宋体" w:hAnsi="宋体" w:hint="eastAsia"/>
          <w:sz w:val="21"/>
          <w:szCs w:val="21"/>
        </w:rPr>
        <w:t>满足算例M</w:t>
      </w:r>
      <w:r w:rsidRPr="0009682A">
        <w:rPr>
          <w:rFonts w:ascii="宋体" w:hAnsi="宋体"/>
          <w:sz w:val="21"/>
          <w:szCs w:val="21"/>
        </w:rPr>
        <w:t>-10</w:t>
      </w:r>
      <w:r w:rsidRPr="0009682A">
        <w:rPr>
          <w:rFonts w:ascii="宋体" w:hAnsi="宋体" w:hint="eastAsia"/>
          <w:sz w:val="21"/>
          <w:szCs w:val="21"/>
        </w:rPr>
        <w:t>的输出结果（优化后）</w:t>
      </w:r>
    </w:p>
    <w:p w:rsidR="000D0440" w:rsidRDefault="000D0440" w:rsidP="000D0440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由</w:t>
      </w:r>
      <w:r w:rsidRPr="000D0440">
        <w:rPr>
          <w:rFonts w:ascii="宋体" w:hAnsi="宋体" w:hint="eastAsia"/>
        </w:rPr>
        <w:t>图</w:t>
      </w:r>
      <w:r w:rsidR="00C211C9">
        <w:rPr>
          <w:rFonts w:ascii="宋体" w:hAnsi="宋体" w:hint="eastAsia"/>
        </w:rPr>
        <w:t>4-</w:t>
      </w:r>
      <w:r w:rsidR="00C211C9">
        <w:rPr>
          <w:rFonts w:ascii="宋体" w:hAnsi="宋体"/>
        </w:rPr>
        <w:t>11</w:t>
      </w:r>
      <w:r w:rsidRPr="000D0440">
        <w:rPr>
          <w:rFonts w:ascii="宋体" w:hAnsi="宋体" w:hint="eastAsia"/>
        </w:rPr>
        <w:t>和图</w:t>
      </w:r>
      <w:r w:rsidR="00C211C9">
        <w:rPr>
          <w:rFonts w:ascii="宋体" w:hAnsi="宋体" w:hint="eastAsia"/>
        </w:rPr>
        <w:t>4-</w:t>
      </w:r>
      <w:r w:rsidR="00C211C9">
        <w:rPr>
          <w:rFonts w:ascii="宋体" w:hAnsi="宋体"/>
        </w:rPr>
        <w:t>12</w:t>
      </w:r>
      <w:r w:rsidRPr="000D0440">
        <w:rPr>
          <w:rFonts w:ascii="宋体" w:hAnsi="宋体" w:hint="eastAsia"/>
        </w:rPr>
        <w:t>可以看出</w:t>
      </w:r>
      <w:r>
        <w:rPr>
          <w:rFonts w:ascii="宋体" w:hAnsi="宋体" w:hint="eastAsia"/>
        </w:rPr>
        <w:t>，对于该算例，优化后执行速率高于优化前，因此优化算法起到一定的提高执行速率的效果。</w:t>
      </w:r>
    </w:p>
    <w:p w:rsidR="00F85E59" w:rsidRPr="000D0440" w:rsidRDefault="00F85E59" w:rsidP="000D0440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</w:p>
    <w:p w:rsidR="00884E54" w:rsidRDefault="00F85E59" w:rsidP="00884E54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不满足算例</w:t>
      </w:r>
      <w:r w:rsidR="00884E54" w:rsidRPr="000D0440">
        <w:rPr>
          <w:rFonts w:ascii="宋体" w:hAnsi="宋体" w:hint="eastAsia"/>
        </w:rPr>
        <w:t>_</w:t>
      </w:r>
      <w:r w:rsidR="00884E54" w:rsidRPr="000D0440">
        <w:rPr>
          <w:rFonts w:ascii="宋体" w:hAnsi="宋体"/>
        </w:rPr>
        <w:t>4</w:t>
      </w:r>
      <w:r w:rsidR="00884E54" w:rsidRPr="000D0440">
        <w:rPr>
          <w:rFonts w:ascii="宋体" w:hAnsi="宋体" w:hint="eastAsia"/>
        </w:rPr>
        <w:t>（即</w:t>
      </w:r>
      <w:r w:rsidR="000D0440" w:rsidRPr="000D0440">
        <w:rPr>
          <w:rFonts w:ascii="宋体" w:hAnsi="宋体" w:hint="eastAsia"/>
        </w:rPr>
        <w:t>"</w:t>
      </w:r>
      <w:r w:rsidR="000D0440" w:rsidRPr="000D0440">
        <w:t>D:\SAT</w:t>
      </w:r>
      <w:r w:rsidR="000D0440" w:rsidRPr="000D0440">
        <w:rPr>
          <w:rFonts w:ascii="宋体" w:hAnsi="宋体" w:hint="eastAsia"/>
        </w:rPr>
        <w:t>测试备选算例\不满足算例</w:t>
      </w:r>
      <w:r w:rsidR="000D0440" w:rsidRPr="000D0440">
        <w:t>\php-010-008.shuffled-as.sat05-1171.cnf</w:t>
      </w:r>
      <w:r w:rsidR="000D0440" w:rsidRPr="000D0440">
        <w:rPr>
          <w:rFonts w:ascii="宋体" w:hAnsi="宋体" w:hint="eastAsia"/>
        </w:rPr>
        <w:t>"）</w:t>
      </w:r>
      <w:r w:rsidR="000D0440">
        <w:rPr>
          <w:rFonts w:ascii="宋体" w:hAnsi="宋体" w:hint="eastAsia"/>
        </w:rPr>
        <w:t>优化前和优化后的输出结果如图</w:t>
      </w:r>
      <w:r w:rsidR="00C211C9">
        <w:rPr>
          <w:rFonts w:ascii="宋体" w:hAnsi="宋体" w:hint="eastAsia"/>
        </w:rPr>
        <w:t>4-</w:t>
      </w:r>
      <w:r w:rsidR="00C211C9">
        <w:rPr>
          <w:rFonts w:ascii="宋体" w:hAnsi="宋体"/>
        </w:rPr>
        <w:t>13</w:t>
      </w:r>
      <w:r w:rsidR="000D0440">
        <w:rPr>
          <w:rFonts w:ascii="宋体" w:hAnsi="宋体" w:hint="eastAsia"/>
        </w:rPr>
        <w:t>和图</w:t>
      </w:r>
      <w:r w:rsidR="00C211C9">
        <w:rPr>
          <w:rFonts w:ascii="宋体" w:hAnsi="宋体" w:hint="eastAsia"/>
        </w:rPr>
        <w:t>4-</w:t>
      </w:r>
      <w:r w:rsidR="00C211C9">
        <w:rPr>
          <w:rFonts w:ascii="宋体" w:hAnsi="宋体"/>
        </w:rPr>
        <w:t>14</w:t>
      </w:r>
      <w:r w:rsidR="000D0440">
        <w:rPr>
          <w:rFonts w:ascii="宋体" w:hAnsi="宋体" w:hint="eastAsia"/>
        </w:rPr>
        <w:t>所示。</w:t>
      </w:r>
    </w:p>
    <w:p w:rsidR="000D0440" w:rsidRPr="000D0440" w:rsidRDefault="00113257" w:rsidP="000D0440">
      <w:pPr>
        <w:autoSpaceDE w:val="0"/>
        <w:autoSpaceDN w:val="0"/>
        <w:adjustRightInd w:val="0"/>
        <w:spacing w:line="450" w:lineRule="exact"/>
        <w:ind w:firstLineChars="200" w:firstLine="480"/>
        <w:jc w:val="center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noProof/>
        </w:rPr>
        <w:lastRenderedPageBreak/>
        <w:drawing>
          <wp:anchor distT="0" distB="0" distL="114300" distR="114300" simplePos="0" relativeHeight="251714560" behindDoc="0" locked="0" layoutInCell="1" allowOverlap="1" wp14:anchorId="66A737CA" wp14:editId="38143366">
            <wp:simplePos x="0" y="0"/>
            <wp:positionH relativeFrom="margin">
              <wp:posOffset>33655</wp:posOffset>
            </wp:positionH>
            <wp:positionV relativeFrom="paragraph">
              <wp:posOffset>2947670</wp:posOffset>
            </wp:positionV>
            <wp:extent cx="5585460" cy="1891665"/>
            <wp:effectExtent l="0" t="0" r="0" b="0"/>
            <wp:wrapSquare wrapText="bothSides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不满足2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5460" cy="18916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宋体" w:hAnsi="宋体" w:hint="eastAsia"/>
          <w:noProof/>
        </w:rPr>
        <w:drawing>
          <wp:anchor distT="0" distB="0" distL="114300" distR="114300" simplePos="0" relativeHeight="251713536" behindDoc="0" locked="0" layoutInCell="1" allowOverlap="1" wp14:anchorId="7A04A2EC" wp14:editId="1EEB33E5">
            <wp:simplePos x="0" y="0"/>
            <wp:positionH relativeFrom="page">
              <wp:posOffset>1096645</wp:posOffset>
            </wp:positionH>
            <wp:positionV relativeFrom="paragraph">
              <wp:posOffset>188595</wp:posOffset>
            </wp:positionV>
            <wp:extent cx="5487035" cy="2286000"/>
            <wp:effectExtent l="0" t="0" r="0" b="0"/>
            <wp:wrapTopAndBottom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不满足1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03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D0440" w:rsidRPr="000D0440">
        <w:rPr>
          <w:rFonts w:ascii="宋体" w:hAnsi="宋体" w:hint="eastAsia"/>
          <w:sz w:val="21"/>
          <w:szCs w:val="21"/>
        </w:rPr>
        <w:t>图</w:t>
      </w:r>
      <w:r w:rsidR="00C211C9">
        <w:rPr>
          <w:rFonts w:ascii="宋体" w:hAnsi="宋体" w:hint="eastAsia"/>
          <w:sz w:val="21"/>
          <w:szCs w:val="21"/>
        </w:rPr>
        <w:t>4-</w:t>
      </w:r>
      <w:r w:rsidR="00C211C9">
        <w:rPr>
          <w:rFonts w:ascii="宋体" w:hAnsi="宋体"/>
          <w:sz w:val="21"/>
          <w:szCs w:val="21"/>
        </w:rPr>
        <w:t>13</w:t>
      </w:r>
      <w:r w:rsidR="000D0440" w:rsidRPr="000D0440">
        <w:rPr>
          <w:rFonts w:ascii="宋体" w:hAnsi="宋体"/>
          <w:sz w:val="21"/>
          <w:szCs w:val="21"/>
        </w:rPr>
        <w:t xml:space="preserve"> </w:t>
      </w:r>
      <w:r w:rsidR="000D0440" w:rsidRPr="000D0440">
        <w:rPr>
          <w:rFonts w:ascii="宋体" w:hAnsi="宋体" w:hint="eastAsia"/>
          <w:sz w:val="21"/>
          <w:szCs w:val="21"/>
        </w:rPr>
        <w:t>不满足算例_</w:t>
      </w:r>
      <w:r w:rsidR="000D0440" w:rsidRPr="000D0440">
        <w:rPr>
          <w:rFonts w:ascii="宋体" w:hAnsi="宋体"/>
          <w:sz w:val="21"/>
          <w:szCs w:val="21"/>
        </w:rPr>
        <w:t>4</w:t>
      </w:r>
      <w:r w:rsidR="000D0440" w:rsidRPr="000D0440">
        <w:rPr>
          <w:rFonts w:ascii="宋体" w:hAnsi="宋体" w:hint="eastAsia"/>
          <w:sz w:val="21"/>
          <w:szCs w:val="21"/>
        </w:rPr>
        <w:t>输出结果（优化前）</w:t>
      </w:r>
    </w:p>
    <w:p w:rsidR="000D0440" w:rsidRDefault="000D0440" w:rsidP="00113257">
      <w:pPr>
        <w:autoSpaceDE w:val="0"/>
        <w:autoSpaceDN w:val="0"/>
        <w:adjustRightInd w:val="0"/>
        <w:spacing w:line="450" w:lineRule="exact"/>
        <w:ind w:firstLineChars="200" w:firstLine="420"/>
        <w:jc w:val="center"/>
        <w:rPr>
          <w:rFonts w:ascii="宋体" w:hAnsi="宋体"/>
          <w:sz w:val="21"/>
          <w:szCs w:val="21"/>
        </w:rPr>
      </w:pPr>
      <w:r w:rsidRPr="008D78E3">
        <w:rPr>
          <w:rFonts w:ascii="宋体" w:hAnsi="宋体" w:hint="eastAsia"/>
          <w:sz w:val="21"/>
          <w:szCs w:val="21"/>
        </w:rPr>
        <w:t>图</w:t>
      </w:r>
      <w:r w:rsidR="00C211C9">
        <w:rPr>
          <w:rFonts w:ascii="宋体" w:hAnsi="宋体" w:hint="eastAsia"/>
          <w:sz w:val="21"/>
          <w:szCs w:val="21"/>
        </w:rPr>
        <w:t>4-</w:t>
      </w:r>
      <w:r w:rsidR="00C211C9">
        <w:rPr>
          <w:rFonts w:ascii="宋体" w:hAnsi="宋体"/>
          <w:sz w:val="21"/>
          <w:szCs w:val="21"/>
        </w:rPr>
        <w:t>14</w:t>
      </w:r>
      <w:r w:rsidRPr="008D78E3">
        <w:rPr>
          <w:rFonts w:ascii="宋体" w:hAnsi="宋体"/>
          <w:sz w:val="21"/>
          <w:szCs w:val="21"/>
        </w:rPr>
        <w:t xml:space="preserve"> </w:t>
      </w:r>
      <w:r w:rsidRPr="008D78E3">
        <w:rPr>
          <w:rFonts w:ascii="宋体" w:hAnsi="宋体" w:hint="eastAsia"/>
          <w:sz w:val="21"/>
          <w:szCs w:val="21"/>
        </w:rPr>
        <w:t>不满足算例</w:t>
      </w:r>
      <w:r w:rsidR="008D78E3">
        <w:rPr>
          <w:rFonts w:ascii="宋体" w:hAnsi="宋体" w:hint="eastAsia"/>
          <w:sz w:val="21"/>
          <w:szCs w:val="21"/>
        </w:rPr>
        <w:t>_</w:t>
      </w:r>
      <w:r w:rsidR="008D78E3">
        <w:rPr>
          <w:rFonts w:ascii="宋体" w:hAnsi="宋体"/>
          <w:sz w:val="21"/>
          <w:szCs w:val="21"/>
        </w:rPr>
        <w:t>4</w:t>
      </w:r>
      <w:r w:rsidR="008D78E3">
        <w:rPr>
          <w:rFonts w:ascii="宋体" w:hAnsi="宋体" w:hint="eastAsia"/>
          <w:sz w:val="21"/>
          <w:szCs w:val="21"/>
        </w:rPr>
        <w:t>输出结果（优化后）</w:t>
      </w:r>
    </w:p>
    <w:p w:rsidR="008D78E3" w:rsidRDefault="008D78E3" w:rsidP="008D78E3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 w:rsidRPr="008D78E3">
        <w:rPr>
          <w:rFonts w:ascii="宋体" w:hAnsi="宋体" w:hint="eastAsia"/>
        </w:rPr>
        <w:t>根据图</w:t>
      </w:r>
      <w:r w:rsidR="00C211C9">
        <w:rPr>
          <w:rFonts w:ascii="宋体" w:hAnsi="宋体" w:hint="eastAsia"/>
        </w:rPr>
        <w:t>4-13</w:t>
      </w:r>
      <w:r w:rsidRPr="008D78E3">
        <w:rPr>
          <w:rFonts w:ascii="宋体" w:hAnsi="宋体" w:hint="eastAsia"/>
        </w:rPr>
        <w:t>和图</w:t>
      </w:r>
      <w:r w:rsidR="00C211C9">
        <w:rPr>
          <w:rFonts w:ascii="宋体" w:hAnsi="宋体" w:hint="eastAsia"/>
        </w:rPr>
        <w:t>4-14</w:t>
      </w:r>
      <w:r w:rsidRPr="008D78E3">
        <w:rPr>
          <w:rFonts w:ascii="宋体" w:hAnsi="宋体" w:hint="eastAsia"/>
        </w:rPr>
        <w:t>，可以看出，对于该算例，优化后的执行时间长于优化前，但相差不是很大。</w:t>
      </w:r>
    </w:p>
    <w:p w:rsidR="00C16338" w:rsidRDefault="00C16338" w:rsidP="008D78E3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</w:p>
    <w:p w:rsidR="00C16338" w:rsidRDefault="005C3C5E" w:rsidP="00C16338">
      <w:pPr>
        <w:pStyle w:val="3"/>
        <w:rPr>
          <w:rFonts w:ascii="黑体" w:eastAsia="黑体" w:hAnsi="黑体"/>
          <w:sz w:val="28"/>
          <w:szCs w:val="28"/>
        </w:rPr>
      </w:pPr>
      <w:bookmarkStart w:id="45" w:name="_Toc5639131"/>
      <w:r>
        <w:rPr>
          <w:rFonts w:ascii="黑体" w:eastAsia="黑体" w:hAnsi="黑体"/>
          <w:sz w:val="28"/>
          <w:szCs w:val="28"/>
        </w:rPr>
        <w:t>4.2.</w:t>
      </w:r>
      <w:r>
        <w:rPr>
          <w:rFonts w:ascii="黑体" w:eastAsia="黑体" w:hAnsi="黑体" w:hint="eastAsia"/>
          <w:sz w:val="28"/>
          <w:szCs w:val="28"/>
        </w:rPr>
        <w:t>3</w:t>
      </w:r>
      <w:r w:rsidR="00C16338" w:rsidRPr="00C16338">
        <w:rPr>
          <w:rFonts w:ascii="黑体" w:eastAsia="黑体" w:hAnsi="黑体"/>
          <w:sz w:val="28"/>
          <w:szCs w:val="28"/>
        </w:rPr>
        <w:t xml:space="preserve"> 数独游戏测试</w:t>
      </w:r>
      <w:bookmarkEnd w:id="45"/>
    </w:p>
    <w:p w:rsidR="00C16338" w:rsidRDefault="00C16338" w:rsidP="00C16338">
      <w:pPr>
        <w:ind w:firstLineChars="200" w:firstLine="480"/>
      </w:pPr>
      <w:r>
        <w:rPr>
          <w:rFonts w:hint="eastAsia"/>
        </w:rPr>
        <w:t>根据开始系统给出的选项，选择“</w:t>
      </w: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数独游戏”，则按照预想显示出来一个初始数独格局，如图</w:t>
      </w:r>
      <w:r w:rsidR="00C211C9">
        <w:rPr>
          <w:rFonts w:hint="eastAsia"/>
        </w:rPr>
        <w:t>4-</w:t>
      </w:r>
      <w:r w:rsidR="00C211C9">
        <w:t>15</w:t>
      </w:r>
      <w:r>
        <w:rPr>
          <w:rFonts w:hint="eastAsia"/>
        </w:rPr>
        <w:t>所示。</w:t>
      </w:r>
    </w:p>
    <w:p w:rsidR="00C16338" w:rsidRDefault="00C16338" w:rsidP="00C16338">
      <w:pPr>
        <w:ind w:firstLineChars="200" w:firstLine="480"/>
      </w:pPr>
      <w:r>
        <w:rPr>
          <w:rFonts w:hint="eastAsia"/>
          <w:noProof/>
        </w:rPr>
        <w:lastRenderedPageBreak/>
        <w:drawing>
          <wp:inline distT="0" distB="0" distL="0" distR="0" wp14:anchorId="40328AEB" wp14:editId="6E083215">
            <wp:extent cx="5274310" cy="3026410"/>
            <wp:effectExtent l="0" t="0" r="2540" b="254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数独1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6338" w:rsidRPr="00C16338" w:rsidRDefault="00C16338" w:rsidP="00C16338">
      <w:pPr>
        <w:ind w:firstLineChars="200" w:firstLine="420"/>
        <w:jc w:val="center"/>
        <w:rPr>
          <w:sz w:val="21"/>
          <w:szCs w:val="21"/>
        </w:rPr>
      </w:pPr>
      <w:r w:rsidRPr="00C16338">
        <w:rPr>
          <w:rFonts w:hint="eastAsia"/>
          <w:sz w:val="21"/>
          <w:szCs w:val="21"/>
        </w:rPr>
        <w:t>图</w:t>
      </w:r>
      <w:r w:rsidR="00C211C9">
        <w:rPr>
          <w:rFonts w:hint="eastAsia"/>
          <w:sz w:val="21"/>
          <w:szCs w:val="21"/>
        </w:rPr>
        <w:t>4-</w:t>
      </w:r>
      <w:r w:rsidR="00C211C9">
        <w:rPr>
          <w:sz w:val="21"/>
          <w:szCs w:val="21"/>
        </w:rPr>
        <w:t>15</w:t>
      </w:r>
      <w:r w:rsidRPr="00C16338">
        <w:rPr>
          <w:sz w:val="21"/>
          <w:szCs w:val="21"/>
        </w:rPr>
        <w:t xml:space="preserve"> </w:t>
      </w:r>
      <w:r w:rsidRPr="00C16338">
        <w:rPr>
          <w:rFonts w:hint="eastAsia"/>
          <w:sz w:val="21"/>
          <w:szCs w:val="21"/>
        </w:rPr>
        <w:t>选择数独游戏后显示的界面</w:t>
      </w:r>
    </w:p>
    <w:p w:rsidR="00C16338" w:rsidRDefault="00C16338" w:rsidP="00C16338">
      <w:pPr>
        <w:ind w:firstLineChars="200" w:firstLine="480"/>
        <w:rPr>
          <w:rFonts w:ascii="宋体" w:hAnsi="宋体"/>
        </w:rPr>
      </w:pPr>
      <w:r>
        <w:rPr>
          <w:rFonts w:hint="eastAsia"/>
        </w:rPr>
        <w:t>此时，生成的数独格局已经转化为</w:t>
      </w:r>
      <w:r>
        <w:rPr>
          <w:rFonts w:hint="eastAsia"/>
        </w:rPr>
        <w:t>S</w:t>
      </w:r>
      <w:r>
        <w:t>AT</w:t>
      </w:r>
      <w:r>
        <w:rPr>
          <w:rFonts w:hint="eastAsia"/>
        </w:rPr>
        <w:t>问题，并保存在一个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文件中，用户可以自主为其命名。按照提示点击</w:t>
      </w:r>
      <w:r>
        <w:rPr>
          <w:rFonts w:hint="eastAsia"/>
        </w:rPr>
        <w:t>e</w:t>
      </w:r>
      <w:r>
        <w:t>nter</w:t>
      </w:r>
      <w:r>
        <w:rPr>
          <w:rFonts w:hint="eastAsia"/>
        </w:rPr>
        <w:t>键可以打开文件，</w:t>
      </w:r>
      <w:r>
        <w:rPr>
          <w:rFonts w:ascii="宋体" w:hAnsi="宋体" w:hint="eastAsia"/>
        </w:rPr>
        <w:t>集成到上面的求解器进行问题求解，最后点击e</w:t>
      </w:r>
      <w:r>
        <w:rPr>
          <w:rFonts w:ascii="宋体" w:hAnsi="宋体"/>
        </w:rPr>
        <w:t>nter</w:t>
      </w:r>
      <w:r>
        <w:rPr>
          <w:rFonts w:ascii="宋体" w:hAnsi="宋体" w:hint="eastAsia"/>
        </w:rPr>
        <w:t>键，用户便可以查看数独答案，如图</w:t>
      </w:r>
      <w:r w:rsidR="00C211C9">
        <w:rPr>
          <w:rFonts w:ascii="宋体" w:hAnsi="宋体" w:hint="eastAsia"/>
        </w:rPr>
        <w:t>4-1</w:t>
      </w:r>
      <w:r w:rsidR="00C211C9">
        <w:rPr>
          <w:rFonts w:ascii="宋体" w:hAnsi="宋体"/>
        </w:rPr>
        <w:t>6</w:t>
      </w:r>
      <w:r>
        <w:rPr>
          <w:rFonts w:ascii="宋体" w:hAnsi="宋体" w:hint="eastAsia"/>
        </w:rPr>
        <w:t>所示。</w:t>
      </w:r>
    </w:p>
    <w:p w:rsidR="00C16338" w:rsidRDefault="00C16338" w:rsidP="00C16338">
      <w:pPr>
        <w:ind w:firstLineChars="200" w:firstLine="480"/>
        <w:jc w:val="center"/>
      </w:pPr>
      <w:r>
        <w:rPr>
          <w:rFonts w:hint="eastAsia"/>
          <w:noProof/>
        </w:rPr>
        <w:drawing>
          <wp:inline distT="0" distB="0" distL="0" distR="0" wp14:anchorId="4B76523B" wp14:editId="153D6BFD">
            <wp:extent cx="4785189" cy="394335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数独2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3421" cy="3950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6338" w:rsidRDefault="00C16338" w:rsidP="00C16338">
      <w:pPr>
        <w:ind w:firstLineChars="200" w:firstLine="420"/>
        <w:jc w:val="center"/>
        <w:rPr>
          <w:rFonts w:ascii="宋体" w:hAnsi="宋体"/>
          <w:sz w:val="21"/>
          <w:szCs w:val="21"/>
        </w:rPr>
      </w:pPr>
      <w:r w:rsidRPr="00C16338">
        <w:rPr>
          <w:rFonts w:ascii="宋体" w:hAnsi="宋体" w:hint="eastAsia"/>
          <w:sz w:val="21"/>
          <w:szCs w:val="21"/>
        </w:rPr>
        <w:t>图</w:t>
      </w:r>
      <w:r w:rsidR="00C211C9">
        <w:rPr>
          <w:rFonts w:ascii="宋体" w:hAnsi="宋体" w:hint="eastAsia"/>
          <w:sz w:val="21"/>
          <w:szCs w:val="21"/>
        </w:rPr>
        <w:t>4-1</w:t>
      </w:r>
      <w:r w:rsidR="00C211C9">
        <w:rPr>
          <w:rFonts w:ascii="宋体" w:hAnsi="宋体"/>
          <w:sz w:val="21"/>
          <w:szCs w:val="21"/>
        </w:rPr>
        <w:t>6</w:t>
      </w:r>
      <w:r w:rsidRPr="00C16338">
        <w:rPr>
          <w:rFonts w:ascii="宋体" w:hAnsi="宋体"/>
          <w:sz w:val="21"/>
          <w:szCs w:val="21"/>
        </w:rPr>
        <w:t xml:space="preserve"> </w:t>
      </w:r>
      <w:r w:rsidRPr="00C16338">
        <w:rPr>
          <w:rFonts w:ascii="宋体" w:hAnsi="宋体" w:hint="eastAsia"/>
          <w:sz w:val="21"/>
          <w:szCs w:val="21"/>
        </w:rPr>
        <w:t>打开文件，求解数独并显示答案</w:t>
      </w:r>
    </w:p>
    <w:p w:rsidR="00CD5AD1" w:rsidRPr="00CD5AD1" w:rsidRDefault="00CD5AD1" w:rsidP="00CD5AD1">
      <w:pPr>
        <w:ind w:firstLineChars="200" w:firstLine="480"/>
        <w:rPr>
          <w:rFonts w:ascii="宋体" w:hAnsi="宋体"/>
        </w:rPr>
      </w:pPr>
      <w:r w:rsidRPr="00CD5AD1">
        <w:rPr>
          <w:rFonts w:ascii="宋体" w:hAnsi="宋体" w:hint="eastAsia"/>
        </w:rPr>
        <w:t>至此，系统功能便全部测试完毕。</w:t>
      </w:r>
    </w:p>
    <w:p w:rsidR="00CD5AD1" w:rsidRPr="00C16338" w:rsidRDefault="00CD5AD1" w:rsidP="00C16338">
      <w:pPr>
        <w:ind w:firstLineChars="200" w:firstLine="420"/>
        <w:jc w:val="center"/>
        <w:rPr>
          <w:rFonts w:ascii="宋体" w:hAnsi="宋体"/>
          <w:sz w:val="21"/>
          <w:szCs w:val="21"/>
        </w:rPr>
      </w:pPr>
    </w:p>
    <w:p w:rsidR="008D78E3" w:rsidRPr="00EF719A" w:rsidRDefault="008D78E3" w:rsidP="00EF719A">
      <w:pPr>
        <w:pStyle w:val="2"/>
        <w:rPr>
          <w:rFonts w:ascii="黑体" w:eastAsia="黑体"/>
          <w:sz w:val="28"/>
          <w:szCs w:val="28"/>
        </w:rPr>
      </w:pPr>
      <w:bookmarkStart w:id="46" w:name="_Toc5639132"/>
      <w:r w:rsidRPr="00EF719A">
        <w:rPr>
          <w:rFonts w:ascii="黑体" w:eastAsia="黑体" w:hint="eastAsia"/>
          <w:sz w:val="28"/>
          <w:szCs w:val="28"/>
        </w:rPr>
        <w:t>4.3系统测试结论</w:t>
      </w:r>
      <w:bookmarkEnd w:id="46"/>
    </w:p>
    <w:p w:rsidR="00C211C9" w:rsidRDefault="00C211C9" w:rsidP="0009682A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根据图4-1至图4-6，菜单中所显示的函数功能完备，通过每次操作后遍历整个子句集便可人工验证其正确性。</w:t>
      </w:r>
    </w:p>
    <w:p w:rsidR="002E15F2" w:rsidRDefault="00144F3E" w:rsidP="0009682A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根据表4-1</w:t>
      </w:r>
      <w:r w:rsidR="0009682A">
        <w:rPr>
          <w:rFonts w:ascii="宋体" w:hAnsi="宋体" w:hint="eastAsia"/>
        </w:rPr>
        <w:t>以及图</w:t>
      </w:r>
      <w:r w:rsidR="00C211C9">
        <w:rPr>
          <w:rFonts w:ascii="宋体" w:hAnsi="宋体" w:hint="eastAsia"/>
        </w:rPr>
        <w:t>4-7</w:t>
      </w:r>
      <w:r w:rsidR="0009682A">
        <w:rPr>
          <w:rFonts w:ascii="宋体" w:hAnsi="宋体" w:hint="eastAsia"/>
        </w:rPr>
        <w:t>至图</w:t>
      </w:r>
      <w:r w:rsidR="00C211C9">
        <w:rPr>
          <w:rFonts w:ascii="宋体" w:hAnsi="宋体" w:hint="eastAsia"/>
        </w:rPr>
        <w:t>4-14</w:t>
      </w:r>
      <w:r>
        <w:rPr>
          <w:rFonts w:ascii="宋体" w:hAnsi="宋体" w:hint="eastAsia"/>
        </w:rPr>
        <w:t>可知，该S</w:t>
      </w:r>
      <w:r>
        <w:rPr>
          <w:rFonts w:ascii="宋体" w:hAnsi="宋体"/>
        </w:rPr>
        <w:t>AT</w:t>
      </w:r>
      <w:r>
        <w:rPr>
          <w:rFonts w:ascii="宋体" w:hAnsi="宋体" w:hint="eastAsia"/>
        </w:rPr>
        <w:t>求解器能实现所有小型算例的求解，部分中型和不满足算例的求解，且运行时间都较快，可以说是功能比较完备，但是可以看出，对于有些算例（如满足算例S</w:t>
      </w:r>
      <w:r>
        <w:rPr>
          <w:rFonts w:ascii="宋体" w:hAnsi="宋体"/>
        </w:rPr>
        <w:t>-4</w:t>
      </w:r>
      <w:r>
        <w:rPr>
          <w:rFonts w:ascii="宋体" w:hAnsi="宋体" w:hint="eastAsia"/>
        </w:rPr>
        <w:t>、满足算例S-5、满足算例S-6），优化后的执行时间比优化前执行时间还要长，</w:t>
      </w:r>
      <w:r w:rsidR="0009682A">
        <w:rPr>
          <w:rFonts w:ascii="宋体" w:hAnsi="宋体" w:hint="eastAsia"/>
        </w:rPr>
        <w:t>但对其他算例，优化过的程序执行效率比优化前快，说明程序功能实现的比较理想。</w:t>
      </w:r>
      <w:r w:rsidR="00884E54">
        <w:rPr>
          <w:rFonts w:ascii="宋体" w:hAnsi="宋体" w:hint="eastAsia"/>
        </w:rPr>
        <w:t>另外，在求解不满足算例时，可以发现，用时普遍比满足算例长，说明我设计的D</w:t>
      </w:r>
      <w:r w:rsidR="00884E54">
        <w:rPr>
          <w:rFonts w:ascii="宋体" w:hAnsi="宋体"/>
        </w:rPr>
        <w:t>PLL</w:t>
      </w:r>
      <w:r w:rsidR="00884E54">
        <w:rPr>
          <w:rFonts w:ascii="宋体" w:hAnsi="宋体" w:hint="eastAsia"/>
        </w:rPr>
        <w:t>递归算法在解决满足算例时执行效率更快。</w:t>
      </w:r>
    </w:p>
    <w:p w:rsidR="00CD5AD1" w:rsidRDefault="00CD5AD1" w:rsidP="0009682A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根据图</w:t>
      </w:r>
      <w:r w:rsidR="00C211C9">
        <w:rPr>
          <w:rFonts w:ascii="宋体" w:hAnsi="宋体" w:hint="eastAsia"/>
        </w:rPr>
        <w:t>4-15</w:t>
      </w:r>
      <w:r>
        <w:rPr>
          <w:rFonts w:ascii="宋体" w:hAnsi="宋体" w:hint="eastAsia"/>
        </w:rPr>
        <w:t>和图</w:t>
      </w:r>
      <w:r w:rsidR="00C211C9">
        <w:rPr>
          <w:rFonts w:ascii="宋体" w:hAnsi="宋体" w:hint="eastAsia"/>
        </w:rPr>
        <w:t>4-16</w:t>
      </w:r>
      <w:r>
        <w:rPr>
          <w:rFonts w:ascii="宋体" w:hAnsi="宋体" w:hint="eastAsia"/>
        </w:rPr>
        <w:t>可知，该系统可提供一个数独棋盘，</w:t>
      </w:r>
      <w:r w:rsidR="00C211C9">
        <w:rPr>
          <w:rFonts w:ascii="宋体" w:hAnsi="宋体" w:hint="eastAsia"/>
        </w:rPr>
        <w:t>可</w:t>
      </w:r>
      <w:r>
        <w:rPr>
          <w:rFonts w:ascii="宋体" w:hAnsi="宋体" w:hint="eastAsia"/>
        </w:rPr>
        <w:t>供用户玩，具有一定的交互性，表明功能完备。</w:t>
      </w:r>
    </w:p>
    <w:p w:rsidR="002E15F2" w:rsidRDefault="002E15F2" w:rsidP="007D0F2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</w:p>
    <w:p w:rsidR="002E15F2" w:rsidRDefault="002E15F2" w:rsidP="007D0F2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</w:p>
    <w:p w:rsidR="007D0F2E" w:rsidRDefault="007D0F2E" w:rsidP="007D0F2E">
      <w:pPr>
        <w:widowControl/>
        <w:snapToGrid/>
        <w:spacing w:line="240" w:lineRule="auto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:rsidR="007D0F2E" w:rsidRPr="00F704A1" w:rsidRDefault="007D0F2E" w:rsidP="00F704A1">
      <w:pPr>
        <w:pStyle w:val="1"/>
        <w:rPr>
          <w:rFonts w:ascii="黑体" w:eastAsia="黑体" w:hAnsi="黑体"/>
          <w:sz w:val="36"/>
          <w:szCs w:val="36"/>
        </w:rPr>
      </w:pPr>
      <w:bookmarkStart w:id="47" w:name="_Toc5639133"/>
      <w:r w:rsidRPr="00F704A1">
        <w:rPr>
          <w:rFonts w:ascii="黑体" w:eastAsia="黑体" w:hAnsi="黑体"/>
          <w:sz w:val="36"/>
          <w:szCs w:val="36"/>
        </w:rPr>
        <w:lastRenderedPageBreak/>
        <w:t>5</w:t>
      </w:r>
      <w:r w:rsidRPr="00F704A1">
        <w:rPr>
          <w:rFonts w:ascii="黑体" w:eastAsia="黑体" w:hAnsi="黑体" w:hint="eastAsia"/>
          <w:sz w:val="36"/>
          <w:szCs w:val="36"/>
        </w:rPr>
        <w:t>总结与展望</w:t>
      </w:r>
      <w:bookmarkEnd w:id="47"/>
    </w:p>
    <w:p w:rsidR="007D0F2E" w:rsidRDefault="007D0F2E" w:rsidP="007D0F2E">
      <w:pPr>
        <w:spacing w:beforeLines="50" w:before="156" w:afterLines="50" w:after="156"/>
        <w:rPr>
          <w:rStyle w:val="20"/>
          <w:rFonts w:ascii="黑体" w:eastAsia="黑体" w:hAnsi="黑体"/>
          <w:sz w:val="28"/>
          <w:szCs w:val="28"/>
        </w:rPr>
      </w:pPr>
      <w:bookmarkStart w:id="48" w:name="_Toc5639134"/>
      <w:r w:rsidRPr="00F704A1">
        <w:rPr>
          <w:rStyle w:val="20"/>
          <w:rFonts w:ascii="黑体" w:eastAsia="黑体" w:hAnsi="黑体" w:hint="eastAsia"/>
          <w:sz w:val="28"/>
          <w:szCs w:val="28"/>
        </w:rPr>
        <w:t>5</w:t>
      </w:r>
      <w:r w:rsidRPr="00F704A1">
        <w:rPr>
          <w:rStyle w:val="20"/>
          <w:rFonts w:ascii="黑体" w:eastAsia="黑体" w:hAnsi="黑体"/>
          <w:sz w:val="28"/>
          <w:szCs w:val="28"/>
        </w:rPr>
        <w:t>.1</w:t>
      </w:r>
      <w:r w:rsidRPr="00F704A1">
        <w:rPr>
          <w:rStyle w:val="20"/>
          <w:rFonts w:ascii="黑体" w:eastAsia="黑体" w:hAnsi="黑体" w:hint="eastAsia"/>
          <w:sz w:val="28"/>
          <w:szCs w:val="28"/>
        </w:rPr>
        <w:t>全文总结</w:t>
      </w:r>
      <w:bookmarkEnd w:id="48"/>
    </w:p>
    <w:p w:rsidR="008E6560" w:rsidRPr="00CD5AD1" w:rsidRDefault="008E6560" w:rsidP="00CD5AD1">
      <w:pPr>
        <w:pStyle w:val="3"/>
        <w:rPr>
          <w:rFonts w:ascii="黑体" w:eastAsia="黑体" w:hAnsi="黑体"/>
          <w:sz w:val="28"/>
          <w:szCs w:val="28"/>
        </w:rPr>
      </w:pPr>
      <w:bookmarkStart w:id="49" w:name="_Toc5639135"/>
      <w:r w:rsidRPr="00CD5AD1">
        <w:rPr>
          <w:rStyle w:val="20"/>
          <w:rFonts w:ascii="黑体" w:eastAsia="黑体" w:hAnsi="黑体" w:cs="Times New Roman" w:hint="eastAsia"/>
          <w:b/>
          <w:bCs/>
          <w:sz w:val="28"/>
          <w:szCs w:val="28"/>
        </w:rPr>
        <w:t>5.1.1工作总结</w:t>
      </w:r>
      <w:bookmarkEnd w:id="49"/>
    </w:p>
    <w:p w:rsidR="007D0F2E" w:rsidRPr="00FA6BCE" w:rsidRDefault="007D0F2E" w:rsidP="007D0F2E">
      <w:pPr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对自己的工作做个总结，主要工作如下：</w:t>
      </w:r>
    </w:p>
    <w:p w:rsidR="00FC3524" w:rsidRDefault="007D0F2E" w:rsidP="00FC3524">
      <w:pPr>
        <w:spacing w:line="450" w:lineRule="exact"/>
        <w:rPr>
          <w:rFonts w:ascii="宋体" w:hAnsi="宋体"/>
        </w:rPr>
      </w:pPr>
      <w:r w:rsidRPr="00FA6BCE">
        <w:rPr>
          <w:rFonts w:ascii="宋体" w:hAnsi="宋体"/>
        </w:rPr>
        <w:t>（1</w:t>
      </w:r>
      <w:r w:rsidR="00C32CCE">
        <w:rPr>
          <w:rFonts w:ascii="宋体" w:hAnsi="宋体"/>
        </w:rPr>
        <w:t>）</w:t>
      </w:r>
      <w:r w:rsidR="00C32CCE">
        <w:rPr>
          <w:rFonts w:ascii="宋体" w:hAnsi="宋体" w:hint="eastAsia"/>
        </w:rPr>
        <w:t>利用链表实现了对</w:t>
      </w:r>
      <w:r w:rsidR="00C32CCE">
        <w:rPr>
          <w:rFonts w:ascii="宋体" w:hAnsi="宋体"/>
        </w:rPr>
        <w:t>cnf</w:t>
      </w:r>
      <w:r w:rsidR="00C32CCE">
        <w:rPr>
          <w:rFonts w:ascii="宋体" w:hAnsi="宋体" w:hint="eastAsia"/>
        </w:rPr>
        <w:t>文件的S</w:t>
      </w:r>
      <w:r w:rsidR="00C32CCE">
        <w:rPr>
          <w:rFonts w:ascii="宋体" w:hAnsi="宋体"/>
        </w:rPr>
        <w:t>AT</w:t>
      </w:r>
      <w:r w:rsidR="00C32CCE">
        <w:rPr>
          <w:rFonts w:ascii="宋体" w:hAnsi="宋体" w:hint="eastAsia"/>
        </w:rPr>
        <w:t>问题数据结构的构建</w:t>
      </w:r>
    </w:p>
    <w:p w:rsidR="007D0F2E" w:rsidRPr="00FA6BCE" w:rsidRDefault="007D0F2E" w:rsidP="00FC3524">
      <w:pPr>
        <w:spacing w:line="450" w:lineRule="exact"/>
        <w:rPr>
          <w:rFonts w:ascii="宋体" w:hAnsi="宋体"/>
        </w:rPr>
      </w:pPr>
      <w:r w:rsidRPr="00FA6BCE">
        <w:rPr>
          <w:rFonts w:ascii="宋体" w:hAnsi="宋体"/>
        </w:rPr>
        <w:t>（2</w:t>
      </w:r>
      <w:r w:rsidR="00C32CCE">
        <w:rPr>
          <w:rFonts w:ascii="宋体" w:hAnsi="宋体"/>
        </w:rPr>
        <w:t>）</w:t>
      </w:r>
      <w:r w:rsidR="00C32CCE">
        <w:rPr>
          <w:rFonts w:ascii="宋体" w:hAnsi="宋体" w:hint="eastAsia"/>
        </w:rPr>
        <w:t>利用D</w:t>
      </w:r>
      <w:r w:rsidR="00C32CCE">
        <w:rPr>
          <w:rFonts w:ascii="宋体" w:hAnsi="宋体"/>
        </w:rPr>
        <w:t>PLL</w:t>
      </w:r>
      <w:r w:rsidR="00C32CCE">
        <w:rPr>
          <w:rFonts w:ascii="宋体" w:hAnsi="宋体" w:hint="eastAsia"/>
        </w:rPr>
        <w:t>算法实现了S</w:t>
      </w:r>
      <w:r w:rsidR="00C32CCE">
        <w:rPr>
          <w:rFonts w:ascii="宋体" w:hAnsi="宋体"/>
        </w:rPr>
        <w:t>AT</w:t>
      </w:r>
      <w:r w:rsidR="00C32CCE">
        <w:rPr>
          <w:rFonts w:ascii="宋体" w:hAnsi="宋体" w:hint="eastAsia"/>
        </w:rPr>
        <w:t>问题的求解</w:t>
      </w:r>
    </w:p>
    <w:p w:rsidR="007D0F2E" w:rsidRDefault="007D0F2E" w:rsidP="00FC3524">
      <w:pPr>
        <w:spacing w:line="450" w:lineRule="exact"/>
        <w:rPr>
          <w:rFonts w:ascii="宋体" w:hAnsi="宋体"/>
        </w:rPr>
      </w:pPr>
      <w:r w:rsidRPr="00FA6BCE">
        <w:rPr>
          <w:rFonts w:ascii="宋体" w:hAnsi="宋体"/>
        </w:rPr>
        <w:t>（3）</w:t>
      </w:r>
      <w:r w:rsidR="00C32CCE">
        <w:rPr>
          <w:rFonts w:ascii="宋体" w:hAnsi="宋体" w:hint="eastAsia"/>
        </w:rPr>
        <w:t>将数独游戏转化为求解S</w:t>
      </w:r>
      <w:r w:rsidR="00C32CCE">
        <w:rPr>
          <w:rFonts w:ascii="宋体" w:hAnsi="宋体"/>
        </w:rPr>
        <w:t>AT</w:t>
      </w:r>
      <w:r w:rsidR="00C32CCE">
        <w:rPr>
          <w:rFonts w:ascii="宋体" w:hAnsi="宋体" w:hint="eastAsia"/>
        </w:rPr>
        <w:t>问题</w:t>
      </w:r>
    </w:p>
    <w:p w:rsidR="00C32CCE" w:rsidRDefault="00C32CCE" w:rsidP="00FC3524">
      <w:pPr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（4）</w:t>
      </w:r>
      <w:r w:rsidRPr="00D25F23">
        <w:rPr>
          <w:rFonts w:ascii="宋体" w:hAnsi="宋体" w:hint="eastAsia"/>
        </w:rPr>
        <w:t>游戏</w:t>
      </w:r>
      <w:r w:rsidRPr="00D25F23">
        <w:rPr>
          <w:rFonts w:ascii="宋体" w:hAnsi="宋体"/>
        </w:rPr>
        <w:t>可玩，</w:t>
      </w:r>
      <w:r w:rsidRPr="00D25F23">
        <w:rPr>
          <w:rFonts w:ascii="宋体" w:hAnsi="宋体" w:hint="eastAsia"/>
        </w:rPr>
        <w:t>具有一定的/简单</w:t>
      </w:r>
      <w:r w:rsidRPr="00D25F23">
        <w:rPr>
          <w:rFonts w:ascii="宋体" w:hAnsi="宋体"/>
        </w:rPr>
        <w:t>的</w:t>
      </w:r>
      <w:r w:rsidRPr="00D25F23">
        <w:rPr>
          <w:rFonts w:ascii="宋体" w:hAnsi="宋体" w:hint="eastAsia"/>
        </w:rPr>
        <w:t>交互性。</w:t>
      </w:r>
    </w:p>
    <w:p w:rsidR="008E6560" w:rsidRPr="00CD5AD1" w:rsidRDefault="008E6560" w:rsidP="008E6560">
      <w:pPr>
        <w:pStyle w:val="3"/>
        <w:rPr>
          <w:rFonts w:ascii="黑体" w:eastAsia="黑体" w:hAnsi="黑体"/>
          <w:sz w:val="28"/>
        </w:rPr>
      </w:pPr>
      <w:bookmarkStart w:id="50" w:name="_Toc5639136"/>
      <w:r w:rsidRPr="00CD5AD1">
        <w:rPr>
          <w:rFonts w:ascii="黑体" w:eastAsia="黑体" w:hAnsi="黑体" w:hint="eastAsia"/>
          <w:sz w:val="28"/>
        </w:rPr>
        <w:t>5.1.2</w:t>
      </w:r>
      <w:r w:rsidRPr="00CD5AD1">
        <w:rPr>
          <w:rFonts w:ascii="黑体" w:eastAsia="黑体" w:hAnsi="黑体"/>
          <w:sz w:val="28"/>
        </w:rPr>
        <w:t xml:space="preserve"> </w:t>
      </w:r>
      <w:r w:rsidRPr="00CD5AD1">
        <w:rPr>
          <w:rFonts w:ascii="黑体" w:eastAsia="黑体" w:hAnsi="黑体" w:hint="eastAsia"/>
          <w:sz w:val="28"/>
        </w:rPr>
        <w:t>自我反思和总结</w:t>
      </w:r>
      <w:bookmarkEnd w:id="50"/>
    </w:p>
    <w:p w:rsidR="008E6560" w:rsidRDefault="008E6560" w:rsidP="008E6560">
      <w:pPr>
        <w:ind w:firstLineChars="200" w:firstLine="480"/>
      </w:pPr>
      <w:r>
        <w:rPr>
          <w:rFonts w:hint="eastAsia"/>
        </w:rPr>
        <w:t>本次课程设计虽然花费很长的时间，但是收获很大，是我在应用数据结构上一个很大的突破。主要小结如下：</w:t>
      </w:r>
    </w:p>
    <w:p w:rsidR="008E6560" w:rsidRDefault="008E6560" w:rsidP="008E6560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首先在运用数据结构知识上，采取了合适的存储结构</w:t>
      </w:r>
      <w:r>
        <w:t>—</w:t>
      </w:r>
      <w:r>
        <w:rPr>
          <w:rFonts w:hint="eastAsia"/>
        </w:rPr>
        <w:t>链表来表示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文件的内部公式，这让我更深的理解了数据存储方式和调用方法。</w:t>
      </w:r>
    </w:p>
    <w:p w:rsidR="008E6560" w:rsidRDefault="008E6560" w:rsidP="008E6560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其次在课程设计的过程中，我也遇到了不少麻烦，例如在删除子句的函数中，一直没有发现程序的一个潜在的问题，就是跳出循环出口设置的与继续循环的条件一样，无法区分，这使我在修改</w:t>
      </w:r>
      <w:r>
        <w:rPr>
          <w:rFonts w:hint="eastAsia"/>
        </w:rPr>
        <w:t>b</w:t>
      </w:r>
      <w:r>
        <w:t>ug</w:t>
      </w:r>
      <w:r>
        <w:rPr>
          <w:rFonts w:hint="eastAsia"/>
        </w:rPr>
        <w:t>的过程中花了很长的时间，在一步步的耐心的单步调试下，才顺利排除了错误，但这也使我进步了很多，明白了在编程时必须要考虑周全，不容有错。</w:t>
      </w:r>
    </w:p>
    <w:p w:rsidR="008E6560" w:rsidRPr="008E6560" w:rsidRDefault="008E6560" w:rsidP="008E6560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最后优化程序上，我也是想了许多种办法，例如，先对所有子句中出现次数最多的文字进行操作，或者是先对最短的子句进行操作，在不断的实验中，我发现对于不同的算例，不同的算法</w:t>
      </w:r>
      <w:r w:rsidR="00505C8C">
        <w:rPr>
          <w:rFonts w:hint="eastAsia"/>
        </w:rPr>
        <w:t>的执行时间也是不同的，这就与算例中的子句分布、长短有关了。这使我在程序优化上有了更全面的理解和认识。</w:t>
      </w:r>
    </w:p>
    <w:p w:rsidR="007D0F2E" w:rsidRDefault="007D0F2E" w:rsidP="00BD235A">
      <w:pPr>
        <w:spacing w:line="450" w:lineRule="exact"/>
        <w:rPr>
          <w:rFonts w:ascii="宋体" w:hAnsi="宋体"/>
        </w:rPr>
      </w:pPr>
    </w:p>
    <w:p w:rsidR="00CD5AD1" w:rsidRDefault="00CD5AD1" w:rsidP="00BD235A">
      <w:pPr>
        <w:spacing w:line="450" w:lineRule="exact"/>
        <w:rPr>
          <w:rFonts w:ascii="宋体" w:hAnsi="宋体"/>
        </w:rPr>
      </w:pPr>
    </w:p>
    <w:p w:rsidR="00CD5AD1" w:rsidRDefault="00CD5AD1" w:rsidP="00BD235A">
      <w:pPr>
        <w:spacing w:line="450" w:lineRule="exact"/>
        <w:rPr>
          <w:rFonts w:ascii="宋体" w:hAnsi="宋体"/>
        </w:rPr>
      </w:pPr>
    </w:p>
    <w:p w:rsidR="00EF719A" w:rsidRDefault="00EF719A" w:rsidP="00BD235A">
      <w:pPr>
        <w:spacing w:line="450" w:lineRule="exact"/>
        <w:rPr>
          <w:rFonts w:ascii="宋体" w:hAnsi="宋体"/>
        </w:rPr>
      </w:pPr>
    </w:p>
    <w:p w:rsidR="00CD5AD1" w:rsidRDefault="00CD5AD1" w:rsidP="00BD235A">
      <w:pPr>
        <w:spacing w:line="450" w:lineRule="exact"/>
        <w:rPr>
          <w:rFonts w:ascii="宋体" w:hAnsi="宋体"/>
        </w:rPr>
      </w:pPr>
    </w:p>
    <w:p w:rsidR="00CD5AD1" w:rsidRDefault="00CD5AD1" w:rsidP="00BD235A">
      <w:pPr>
        <w:spacing w:line="450" w:lineRule="exact"/>
        <w:rPr>
          <w:rFonts w:ascii="宋体" w:hAnsi="宋体"/>
        </w:rPr>
      </w:pPr>
    </w:p>
    <w:p w:rsidR="007D0F2E" w:rsidRDefault="007D0F2E" w:rsidP="007D0F2E">
      <w:pPr>
        <w:spacing w:beforeLines="50" w:before="156" w:afterLines="50" w:after="156"/>
        <w:rPr>
          <w:rFonts w:ascii="宋体" w:hAnsi="宋体"/>
        </w:rPr>
      </w:pPr>
      <w:bookmarkStart w:id="51" w:name="_Toc5639137"/>
      <w:r w:rsidRPr="00EA0C17">
        <w:rPr>
          <w:rStyle w:val="20"/>
          <w:rFonts w:ascii="黑体" w:eastAsia="黑体" w:hAnsi="黑体" w:hint="eastAsia"/>
          <w:sz w:val="28"/>
          <w:szCs w:val="28"/>
        </w:rPr>
        <w:lastRenderedPageBreak/>
        <w:t>5</w:t>
      </w:r>
      <w:r w:rsidR="00CD5AD1">
        <w:rPr>
          <w:rStyle w:val="20"/>
          <w:rFonts w:ascii="黑体" w:eastAsia="黑体" w:hAnsi="黑体"/>
          <w:sz w:val="28"/>
          <w:szCs w:val="28"/>
        </w:rPr>
        <w:t>.</w:t>
      </w:r>
      <w:r w:rsidR="00CD5AD1">
        <w:rPr>
          <w:rStyle w:val="20"/>
          <w:rFonts w:ascii="黑体" w:eastAsia="黑体" w:hAnsi="黑体" w:hint="eastAsia"/>
          <w:sz w:val="28"/>
          <w:szCs w:val="28"/>
        </w:rPr>
        <w:t>2</w:t>
      </w:r>
      <w:r w:rsidRPr="00EA0C17">
        <w:rPr>
          <w:rStyle w:val="20"/>
          <w:rFonts w:ascii="黑体" w:eastAsia="黑体" w:hAnsi="黑体"/>
          <w:sz w:val="28"/>
          <w:szCs w:val="28"/>
        </w:rPr>
        <w:t>工作展望</w:t>
      </w:r>
      <w:bookmarkEnd w:id="51"/>
    </w:p>
    <w:p w:rsidR="00FC3524" w:rsidRDefault="007D0F2E" w:rsidP="00FC3524">
      <w:pPr>
        <w:spacing w:line="450" w:lineRule="exact"/>
        <w:ind w:firstLine="435"/>
        <w:rPr>
          <w:rFonts w:ascii="宋体" w:hAnsi="宋体"/>
        </w:rPr>
      </w:pPr>
      <w:r w:rsidRPr="00FA6BCE">
        <w:rPr>
          <w:rFonts w:ascii="宋体" w:hAnsi="宋体"/>
        </w:rPr>
        <w:t>在今后的研究中，围绕着如下几个方面开展工作</w:t>
      </w:r>
    </w:p>
    <w:p w:rsidR="007D0F2E" w:rsidRPr="00FA6BCE" w:rsidRDefault="007D0F2E" w:rsidP="00FC3524">
      <w:pPr>
        <w:spacing w:line="450" w:lineRule="exact"/>
        <w:rPr>
          <w:rFonts w:ascii="宋体" w:hAnsi="宋体"/>
        </w:rPr>
      </w:pPr>
      <w:r w:rsidRPr="00FA6BCE">
        <w:rPr>
          <w:rFonts w:ascii="宋体" w:hAnsi="宋体"/>
        </w:rPr>
        <w:t>（1</w:t>
      </w:r>
      <w:r w:rsidR="00FC3524">
        <w:rPr>
          <w:rFonts w:ascii="宋体" w:hAnsi="宋体"/>
        </w:rPr>
        <w:t>）</w:t>
      </w:r>
      <w:r w:rsidR="00FC3524">
        <w:rPr>
          <w:rFonts w:ascii="宋体" w:hAnsi="宋体" w:hint="eastAsia"/>
        </w:rPr>
        <w:t>学习中多思考、多实践，灵活运用数据结构中所学的知识，架构物理结构模型和逻辑结构，开拓思维。</w:t>
      </w:r>
    </w:p>
    <w:p w:rsidR="007D0F2E" w:rsidRDefault="007D0F2E" w:rsidP="00FC3524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 w:rsidRPr="00FA6BCE">
        <w:rPr>
          <w:rFonts w:ascii="宋体" w:hAnsi="宋体"/>
        </w:rPr>
        <w:t>（2）</w:t>
      </w:r>
      <w:r w:rsidR="00B52B09">
        <w:rPr>
          <w:rFonts w:ascii="宋体" w:hAnsi="宋体" w:hint="eastAsia"/>
        </w:rPr>
        <w:t>多研究一些算法，提高自己的编程效率。</w:t>
      </w:r>
    </w:p>
    <w:p w:rsidR="00B52B09" w:rsidRPr="00FA6BCE" w:rsidRDefault="00B52B09" w:rsidP="00FC3524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（3）积极动脑，可在实践中多与老师、同学们交流探讨。</w:t>
      </w:r>
    </w:p>
    <w:p w:rsidR="007D0F2E" w:rsidRDefault="007D0F2E" w:rsidP="007D0F2E">
      <w:pPr>
        <w:widowControl/>
        <w:snapToGrid/>
        <w:spacing w:line="240" w:lineRule="auto"/>
        <w:jc w:val="left"/>
        <w:rPr>
          <w:rFonts w:ascii="宋体" w:hAnsi="宋体"/>
        </w:rPr>
      </w:pPr>
    </w:p>
    <w:p w:rsidR="007D0F2E" w:rsidRPr="00FA6BCE" w:rsidRDefault="007D0F2E" w:rsidP="007D0F2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</w:p>
    <w:p w:rsidR="007D0F2E" w:rsidRPr="0050066C" w:rsidRDefault="007D0F2E" w:rsidP="007D0F2E">
      <w:r>
        <w:br w:type="page"/>
      </w:r>
    </w:p>
    <w:p w:rsidR="007D0F2E" w:rsidRPr="00EA0C17" w:rsidRDefault="007D0F2E" w:rsidP="00EA0C17">
      <w:pPr>
        <w:pStyle w:val="1"/>
        <w:rPr>
          <w:rFonts w:ascii="黑体" w:eastAsia="黑体" w:hAnsi="黑体"/>
          <w:sz w:val="36"/>
          <w:szCs w:val="36"/>
        </w:rPr>
      </w:pPr>
      <w:bookmarkStart w:id="52" w:name="_Toc229217087"/>
      <w:bookmarkStart w:id="53" w:name="_Toc5639138"/>
      <w:r w:rsidRPr="00EA0C17">
        <w:rPr>
          <w:rFonts w:ascii="黑体" w:eastAsia="黑体" w:hAnsi="黑体"/>
          <w:sz w:val="36"/>
          <w:szCs w:val="36"/>
        </w:rPr>
        <w:lastRenderedPageBreak/>
        <w:t>6体</w:t>
      </w:r>
      <w:bookmarkEnd w:id="52"/>
      <w:r w:rsidRPr="00EA0C17">
        <w:rPr>
          <w:rFonts w:ascii="黑体" w:eastAsia="黑体" w:hAnsi="黑体"/>
          <w:sz w:val="36"/>
          <w:szCs w:val="36"/>
        </w:rPr>
        <w:t>会</w:t>
      </w:r>
      <w:bookmarkEnd w:id="53"/>
    </w:p>
    <w:p w:rsidR="00383846" w:rsidRDefault="00383846" w:rsidP="00383846">
      <w:pPr>
        <w:ind w:firstLineChars="200" w:firstLine="480"/>
      </w:pPr>
      <w:r>
        <w:rPr>
          <w:rFonts w:hint="eastAsia"/>
        </w:rPr>
        <w:t>本次课程设计对我来说意义很大，花费两周时间，学到了很多东西，是我在应用数据结构上一个很大的突破。主要小结如下：</w:t>
      </w:r>
    </w:p>
    <w:p w:rsidR="00383846" w:rsidRDefault="00383846" w:rsidP="0038384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首先在运用数据结构知识上，我采取了一种合适的存储结构</w:t>
      </w:r>
      <w:r>
        <w:t>—</w:t>
      </w:r>
      <w:r>
        <w:rPr>
          <w:rFonts w:hint="eastAsia"/>
        </w:rPr>
        <w:t>链表来表示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文件的内部公式，优化上还考虑到了使用十字链表的结构来实现，这让我更深的理解了数据存储方式和调用方法。我认为要想数量掌握数据结构这门课程的知识，就是要多实践，多思考。</w:t>
      </w:r>
    </w:p>
    <w:p w:rsidR="00383846" w:rsidRDefault="00383846" w:rsidP="0038384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其次在课程设计的过程中，我也遇到了不少麻烦，例如在删除子句的函数中，一直没有发现程序的一个潜在的问题，就是跳出循环出口设置的与继续循环的条件一样，无法区分，这使我在修改</w:t>
      </w:r>
      <w:r>
        <w:rPr>
          <w:rFonts w:hint="eastAsia"/>
        </w:rPr>
        <w:t>b</w:t>
      </w:r>
      <w:r>
        <w:t>ug</w:t>
      </w:r>
      <w:r>
        <w:rPr>
          <w:rFonts w:hint="eastAsia"/>
        </w:rPr>
        <w:t>的过程中花了很长的时间，在一步步的耐心的单步调试下，才顺利排除了错误，但这也使我进步了很多，明白了在编程时必须要考虑周全，才能为后续的操作打好基础。</w:t>
      </w:r>
    </w:p>
    <w:p w:rsidR="00383846" w:rsidRDefault="00383846" w:rsidP="00383846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最后优化程序上，我也是想了许多种办法，例如，先对所有子句中出现次数最多的文字进行操作，或者是先对最短的子句进行操作，在不断的实验中，我发现对于不同的算例，不同的算法的执行时间也是不同的，这就与算例中的子句分布、长短有关了。这使我在程序优化上有了更全面的理解和认识。</w:t>
      </w:r>
    </w:p>
    <w:p w:rsidR="00383846" w:rsidRPr="008E6560" w:rsidRDefault="00383846" w:rsidP="00383846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另外我认为老师在此次课程设计实践中给了我很大帮助，比如一开始我并不能很好的建立线性表与子句集的关系，在老师的指点下，我才顺利完成，在编程过程中，遇到了一些难以解决的问题，比如算法效率的比对、选取子句的方法等，通过与老师的交流，我才豁然开朗。所以我非常感谢老师给予我的帮助和指导。</w:t>
      </w:r>
    </w:p>
    <w:p w:rsidR="007D0F2E" w:rsidRPr="00383846" w:rsidRDefault="007D0F2E" w:rsidP="007D0F2E">
      <w:pPr>
        <w:spacing w:line="324" w:lineRule="auto"/>
        <w:ind w:firstLineChars="200" w:firstLine="480"/>
        <w:rPr>
          <w:color w:val="000000"/>
        </w:rPr>
      </w:pPr>
    </w:p>
    <w:p w:rsidR="007D0F2E" w:rsidRDefault="007D0F2E" w:rsidP="007D0F2E">
      <w:pPr>
        <w:widowControl/>
        <w:snapToGrid/>
        <w:spacing w:line="240" w:lineRule="auto"/>
        <w:jc w:val="left"/>
      </w:pPr>
    </w:p>
    <w:p w:rsidR="007D0F2E" w:rsidRDefault="007D0F2E" w:rsidP="00383846">
      <w:pPr>
        <w:widowControl/>
        <w:snapToGrid/>
        <w:spacing w:line="240" w:lineRule="auto"/>
        <w:jc w:val="left"/>
      </w:pPr>
      <w:r>
        <w:br w:type="page"/>
      </w:r>
    </w:p>
    <w:p w:rsidR="007D0F2E" w:rsidRPr="00EA0C17" w:rsidRDefault="007D0F2E" w:rsidP="00EA0C17">
      <w:pPr>
        <w:pStyle w:val="1"/>
        <w:rPr>
          <w:rFonts w:ascii="黑体" w:eastAsia="黑体" w:hAnsi="黑体"/>
          <w:sz w:val="36"/>
          <w:szCs w:val="36"/>
        </w:rPr>
      </w:pPr>
      <w:bookmarkStart w:id="54" w:name="_Toc5639139"/>
      <w:r w:rsidRPr="00EA0C17">
        <w:rPr>
          <w:rFonts w:ascii="黑体" w:eastAsia="黑体" w:hAnsi="黑体" w:hint="eastAsia"/>
          <w:sz w:val="36"/>
          <w:szCs w:val="36"/>
        </w:rPr>
        <w:lastRenderedPageBreak/>
        <w:t>参考文献</w:t>
      </w:r>
      <w:bookmarkEnd w:id="54"/>
    </w:p>
    <w:p w:rsidR="00842A8E" w:rsidRPr="00842A8E" w:rsidRDefault="00842A8E" w:rsidP="00842A8E">
      <w:pPr>
        <w:spacing w:line="360" w:lineRule="auto"/>
        <w:rPr>
          <w:rFonts w:ascii="宋体" w:hAnsi="宋体"/>
        </w:rPr>
      </w:pPr>
      <w:r w:rsidRPr="009815EC">
        <w:t>[1]</w:t>
      </w:r>
      <w:r w:rsidRPr="00842A8E">
        <w:rPr>
          <w:rFonts w:ascii="宋体" w:hAnsi="宋体" w:hint="eastAsia"/>
        </w:rPr>
        <w:t xml:space="preserve"> 张</w:t>
      </w:r>
      <w:r w:rsidRPr="00842A8E">
        <w:rPr>
          <w:rFonts w:ascii="宋体" w:hAnsi="宋体"/>
        </w:rPr>
        <w:t xml:space="preserve">健著. </w:t>
      </w:r>
      <w:r w:rsidRPr="00842A8E">
        <w:rPr>
          <w:rFonts w:ascii="宋体" w:hAnsi="宋体" w:hint="eastAsia"/>
        </w:rPr>
        <w:t>逻辑</w:t>
      </w:r>
      <w:r w:rsidRPr="00842A8E">
        <w:rPr>
          <w:rFonts w:ascii="宋体" w:hAnsi="宋体"/>
        </w:rPr>
        <w:t>公式的可满足</w:t>
      </w:r>
      <w:r w:rsidRPr="00842A8E">
        <w:rPr>
          <w:rFonts w:ascii="宋体" w:hAnsi="宋体" w:hint="eastAsia"/>
        </w:rPr>
        <w:t>性</w:t>
      </w:r>
      <w:r w:rsidRPr="00842A8E">
        <w:rPr>
          <w:rFonts w:ascii="宋体" w:hAnsi="宋体"/>
        </w:rPr>
        <w:t>判定</w:t>
      </w:r>
      <w:r w:rsidRPr="00842A8E">
        <w:rPr>
          <w:rFonts w:ascii="宋体" w:hAnsi="宋体" w:hint="eastAsia"/>
        </w:rPr>
        <w:t>—方法、工具</w:t>
      </w:r>
      <w:r w:rsidRPr="00842A8E">
        <w:rPr>
          <w:rFonts w:ascii="宋体" w:hAnsi="宋体"/>
        </w:rPr>
        <w:t>及应用</w:t>
      </w:r>
      <w:r w:rsidRPr="00842A8E">
        <w:rPr>
          <w:rFonts w:ascii="宋体" w:hAnsi="宋体" w:hint="eastAsia"/>
        </w:rPr>
        <w:t>. 科学</w:t>
      </w:r>
      <w:r w:rsidRPr="00842A8E">
        <w:rPr>
          <w:rFonts w:ascii="宋体" w:hAnsi="宋体"/>
        </w:rPr>
        <w:t>出版社，2000</w:t>
      </w:r>
    </w:p>
    <w:p w:rsidR="00842A8E" w:rsidRPr="009815EC" w:rsidRDefault="00842A8E" w:rsidP="00842A8E">
      <w:pPr>
        <w:spacing w:line="360" w:lineRule="auto"/>
      </w:pPr>
      <w:r w:rsidRPr="009815EC">
        <w:t>[2]Tanbir Ahmed. An Implementation of the DPLL Algorithm. Master thesis, Concordia University,Canada,2009</w:t>
      </w:r>
    </w:p>
    <w:p w:rsidR="00842A8E" w:rsidRPr="00842A8E" w:rsidRDefault="00842A8E" w:rsidP="00842A8E">
      <w:pPr>
        <w:spacing w:line="360" w:lineRule="auto"/>
        <w:rPr>
          <w:rFonts w:ascii="宋体" w:hAnsi="宋体"/>
        </w:rPr>
      </w:pPr>
      <w:r w:rsidRPr="00842A8E">
        <w:rPr>
          <w:rFonts w:ascii="宋体" w:hAnsi="宋体"/>
        </w:rPr>
        <w:t>[</w:t>
      </w:r>
      <w:r w:rsidRPr="00842A8E">
        <w:rPr>
          <w:rFonts w:ascii="宋体" w:hAnsi="宋体" w:hint="eastAsia"/>
        </w:rPr>
        <w:t>3</w:t>
      </w:r>
      <w:r w:rsidRPr="00842A8E">
        <w:rPr>
          <w:rFonts w:ascii="宋体" w:hAnsi="宋体"/>
        </w:rPr>
        <w:t>]</w:t>
      </w:r>
      <w:r w:rsidRPr="00842A8E">
        <w:rPr>
          <w:rFonts w:ascii="宋体" w:hAnsi="宋体" w:hint="eastAsia"/>
        </w:rPr>
        <w:t xml:space="preserve"> 陈</w:t>
      </w:r>
      <w:r w:rsidRPr="00842A8E">
        <w:rPr>
          <w:rFonts w:ascii="宋体" w:hAnsi="宋体"/>
        </w:rPr>
        <w:t xml:space="preserve">稳. </w:t>
      </w:r>
      <w:r w:rsidRPr="00842A8E">
        <w:rPr>
          <w:rFonts w:ascii="宋体" w:hAnsi="宋体" w:hint="eastAsia"/>
        </w:rPr>
        <w:t>基于</w:t>
      </w:r>
      <w:r w:rsidRPr="00842A8E">
        <w:rPr>
          <w:rFonts w:ascii="宋体" w:hAnsi="宋体"/>
        </w:rPr>
        <w:t>DPLL</w:t>
      </w:r>
      <w:r w:rsidRPr="00842A8E">
        <w:rPr>
          <w:rFonts w:ascii="宋体" w:hAnsi="宋体" w:hint="eastAsia"/>
        </w:rPr>
        <w:t>的S</w:t>
      </w:r>
      <w:r w:rsidRPr="00842A8E">
        <w:rPr>
          <w:rFonts w:ascii="宋体" w:hAnsi="宋体"/>
        </w:rPr>
        <w:t>AT算法的研究与应用</w:t>
      </w:r>
      <w:r w:rsidRPr="00842A8E">
        <w:rPr>
          <w:rFonts w:ascii="宋体" w:hAnsi="宋体" w:hint="eastAsia"/>
        </w:rPr>
        <w:t>.硕士</w:t>
      </w:r>
      <w:r w:rsidRPr="00842A8E">
        <w:rPr>
          <w:rFonts w:ascii="宋体" w:hAnsi="宋体"/>
        </w:rPr>
        <w:t>学位论文，电子科技大学，2011</w:t>
      </w:r>
    </w:p>
    <w:p w:rsidR="00842A8E" w:rsidRPr="009815EC" w:rsidRDefault="00842A8E" w:rsidP="00842A8E">
      <w:pPr>
        <w:spacing w:line="360" w:lineRule="auto"/>
      </w:pPr>
      <w:r w:rsidRPr="009815EC">
        <w:t>[4]Carsten Sinz.Visualizing SAT Instances and Runs of the DPLL Algorithm.J Autom Reasoning (2007) 39:219–243</w:t>
      </w:r>
    </w:p>
    <w:p w:rsidR="00842A8E" w:rsidRPr="009815EC" w:rsidRDefault="00842A8E" w:rsidP="00842A8E">
      <w:pPr>
        <w:spacing w:line="360" w:lineRule="auto"/>
      </w:pPr>
      <w:r w:rsidRPr="009815EC">
        <w:t>[5] 360</w:t>
      </w:r>
      <w:r w:rsidRPr="00842A8E">
        <w:rPr>
          <w:rFonts w:ascii="宋体" w:hAnsi="宋体" w:hint="eastAsia"/>
        </w:rPr>
        <w:t>百科</w:t>
      </w:r>
      <w:r w:rsidRPr="00842A8E">
        <w:rPr>
          <w:rFonts w:ascii="宋体" w:hAnsi="宋体"/>
        </w:rPr>
        <w:t>：</w:t>
      </w:r>
      <w:r w:rsidRPr="00842A8E">
        <w:rPr>
          <w:rFonts w:ascii="宋体" w:hAnsi="宋体" w:hint="eastAsia"/>
        </w:rPr>
        <w:t>数独游戏</w:t>
      </w:r>
      <w:hyperlink r:id="rId40" w:history="1">
        <w:r w:rsidRPr="009815EC">
          <w:rPr>
            <w:rStyle w:val="a3"/>
          </w:rPr>
          <w:t>https://baike.so.com/doc/3390505-3569059.html</w:t>
        </w:r>
      </w:hyperlink>
    </w:p>
    <w:p w:rsidR="00842A8E" w:rsidRPr="009815EC" w:rsidRDefault="00842A8E" w:rsidP="00842A8E">
      <w:pPr>
        <w:spacing w:line="360" w:lineRule="auto"/>
      </w:pPr>
      <w:r w:rsidRPr="009815EC">
        <w:t>[6] Tjark Weber. A sat-based sudoku solver. In 12th International Conference on Logic forProgramming, Artificial Intelligence and Reasoning, LPAR 2005, pages 11–15, 2005.</w:t>
      </w:r>
    </w:p>
    <w:p w:rsidR="00842A8E" w:rsidRPr="009815EC" w:rsidRDefault="00842A8E" w:rsidP="00842A8E">
      <w:pPr>
        <w:spacing w:line="360" w:lineRule="auto"/>
      </w:pPr>
      <w:r w:rsidRPr="009815EC">
        <w:t>[7]Ins Lynce and Jol Ouaknine. Sudoku as a sat problem.In Proceedings of the 9th InternationalSymposium on Artificial Intelligence and Mathematics, AIMATH 2006, Fort Lauderdale.Springer,2006.</w:t>
      </w:r>
    </w:p>
    <w:p w:rsidR="00842A8E" w:rsidRPr="009815EC" w:rsidRDefault="00842A8E" w:rsidP="00842A8E">
      <w:pPr>
        <w:spacing w:line="360" w:lineRule="auto"/>
      </w:pPr>
      <w:r w:rsidRPr="009815EC">
        <w:t>[8] Uwe Pfeiffer, Tomas Karnagel and Guido Scheffler. A Sudoku-Solver for Large Puzzles using SAT. LPAR-17-short (EPiC Series, vol. 13), 52–57</w:t>
      </w:r>
    </w:p>
    <w:p w:rsidR="00842A8E" w:rsidRPr="009815EC" w:rsidRDefault="00842A8E" w:rsidP="00842A8E">
      <w:pPr>
        <w:spacing w:line="360" w:lineRule="auto"/>
      </w:pPr>
      <w:r w:rsidRPr="009815EC">
        <w:t>[9] Sudoku Puzzles Generating: from Easy to Evil.</w:t>
      </w:r>
    </w:p>
    <w:p w:rsidR="00842A8E" w:rsidRPr="009815EC" w:rsidRDefault="00842A8E" w:rsidP="00842A8E">
      <w:pPr>
        <w:spacing w:line="360" w:lineRule="auto"/>
        <w:ind w:firstLineChars="200" w:firstLine="480"/>
      </w:pPr>
      <w:r w:rsidRPr="009815EC">
        <w:t>http://zhangroup.aporc.org/images/files/Paper_3485.pdf</w:t>
      </w:r>
    </w:p>
    <w:p w:rsidR="00D82C2F" w:rsidRPr="009815EC" w:rsidRDefault="00842A8E" w:rsidP="00D82C2F">
      <w:pPr>
        <w:widowControl/>
        <w:snapToGrid/>
        <w:spacing w:line="240" w:lineRule="auto"/>
        <w:jc w:val="left"/>
      </w:pPr>
      <w:r w:rsidRPr="009815EC">
        <w:t>[10] Robert Ganian and Stefan Szeider. Community Structure Inspired Algorithms for SAT and #SAT. International Conference on Theory and Applications of Satisfiability Testing(SAT 2</w:t>
      </w:r>
      <w:r w:rsidR="00D82C2F" w:rsidRPr="009815EC">
        <w:t>015),223-237360</w:t>
      </w:r>
    </w:p>
    <w:p w:rsidR="00D82C2F" w:rsidRDefault="00D82C2F" w:rsidP="00113257">
      <w:pPr>
        <w:spacing w:line="360" w:lineRule="auto"/>
      </w:pPr>
    </w:p>
    <w:p w:rsidR="00D82C2F" w:rsidRDefault="00D82C2F">
      <w:pPr>
        <w:widowControl/>
        <w:snapToGrid/>
        <w:spacing w:line="240" w:lineRule="auto"/>
        <w:jc w:val="left"/>
      </w:pPr>
      <w:r>
        <w:br w:type="page"/>
      </w:r>
    </w:p>
    <w:p w:rsidR="00D82C2F" w:rsidRDefault="00D82C2F" w:rsidP="00D82C2F">
      <w:pPr>
        <w:pStyle w:val="1"/>
        <w:rPr>
          <w:rFonts w:ascii="黑体" w:eastAsia="黑体" w:hAnsi="黑体"/>
          <w:sz w:val="36"/>
          <w:szCs w:val="36"/>
        </w:rPr>
      </w:pPr>
      <w:bookmarkStart w:id="55" w:name="_Toc5639140"/>
      <w:r w:rsidRPr="00D82C2F">
        <w:rPr>
          <w:rFonts w:ascii="黑体" w:eastAsia="黑体" w:hAnsi="黑体" w:hint="eastAsia"/>
          <w:sz w:val="36"/>
          <w:szCs w:val="36"/>
        </w:rPr>
        <w:lastRenderedPageBreak/>
        <w:t>附录</w:t>
      </w:r>
      <w:bookmarkEnd w:id="55"/>
    </w:p>
    <w:p w:rsidR="00D82C2F" w:rsidRDefault="00D82C2F" w:rsidP="00D82C2F">
      <w:r>
        <w:t>#include &lt;stdio.h&gt;</w:t>
      </w:r>
    </w:p>
    <w:p w:rsidR="00D82C2F" w:rsidRDefault="00D82C2F" w:rsidP="00D82C2F">
      <w:r>
        <w:t>#include &lt;malloc.h&gt;</w:t>
      </w:r>
    </w:p>
    <w:p w:rsidR="00D82C2F" w:rsidRDefault="00D82C2F" w:rsidP="00D82C2F">
      <w:r>
        <w:t>#include &lt;stdlib.h&gt;</w:t>
      </w:r>
    </w:p>
    <w:p w:rsidR="00D82C2F" w:rsidRDefault="00D82C2F" w:rsidP="00D82C2F">
      <w:r>
        <w:t>#include &lt;time.h&gt;</w:t>
      </w:r>
    </w:p>
    <w:p w:rsidR="00D82C2F" w:rsidRDefault="00D82C2F" w:rsidP="00D82C2F">
      <w:r>
        <w:t>#include &lt;windows.h&gt;</w:t>
      </w:r>
    </w:p>
    <w:p w:rsidR="00D82C2F" w:rsidRDefault="00D82C2F" w:rsidP="00D82C2F"/>
    <w:p w:rsidR="00D82C2F" w:rsidRDefault="00D82C2F" w:rsidP="00D82C2F">
      <w:r>
        <w:t>#define TRUE 1</w:t>
      </w:r>
    </w:p>
    <w:p w:rsidR="00D82C2F" w:rsidRDefault="00D82C2F" w:rsidP="00D82C2F">
      <w:r>
        <w:t>#define FALSE 0</w:t>
      </w:r>
    </w:p>
    <w:p w:rsidR="00D82C2F" w:rsidRDefault="00D82C2F" w:rsidP="00D82C2F">
      <w:r>
        <w:t>#define OK 1</w:t>
      </w:r>
    </w:p>
    <w:p w:rsidR="00D82C2F" w:rsidRDefault="00D82C2F" w:rsidP="00D82C2F">
      <w:r>
        <w:t>#define ERROR 0</w:t>
      </w:r>
    </w:p>
    <w:p w:rsidR="00D82C2F" w:rsidRDefault="00D82C2F" w:rsidP="00D82C2F">
      <w:r>
        <w:t>#define POSITIVE 1</w:t>
      </w:r>
    </w:p>
    <w:p w:rsidR="00D82C2F" w:rsidRDefault="00D82C2F" w:rsidP="00D82C2F">
      <w:r>
        <w:t>#define NEGATIVE 0</w:t>
      </w:r>
    </w:p>
    <w:p w:rsidR="00D82C2F" w:rsidRDefault="00D82C2F" w:rsidP="00D82C2F"/>
    <w:p w:rsidR="00D82C2F" w:rsidRDefault="00D82C2F" w:rsidP="00D82C2F">
      <w:r>
        <w:t>typedef int status;</w:t>
      </w:r>
    </w:p>
    <w:p w:rsidR="00D82C2F" w:rsidRDefault="00D82C2F" w:rsidP="00D82C2F">
      <w:r>
        <w:t>typedef int ElemType;</w:t>
      </w:r>
    </w:p>
    <w:p w:rsidR="00D82C2F" w:rsidRDefault="00D82C2F" w:rsidP="00D82C2F">
      <w:r>
        <w:t>int bool_num,clause_num;</w:t>
      </w:r>
    </w:p>
    <w:p w:rsidR="00D82C2F" w:rsidRDefault="00D82C2F" w:rsidP="00D82C2F">
      <w:r>
        <w:t>int copy_num=0;</w:t>
      </w:r>
    </w:p>
    <w:p w:rsidR="00D82C2F" w:rsidRDefault="00D82C2F" w:rsidP="00D82C2F"/>
    <w:p w:rsidR="00D82C2F" w:rsidRDefault="00D82C2F" w:rsidP="00D82C2F">
      <w:r>
        <w:t>typedef struct literal{</w:t>
      </w:r>
    </w:p>
    <w:p w:rsidR="00D82C2F" w:rsidRDefault="00D82C2F" w:rsidP="00D82C2F">
      <w:r>
        <w:t xml:space="preserve">    ElemType data;</w:t>
      </w:r>
    </w:p>
    <w:p w:rsidR="00D82C2F" w:rsidRDefault="00D82C2F" w:rsidP="00D82C2F">
      <w:r>
        <w:t xml:space="preserve">    struct literal *next;</w:t>
      </w:r>
    </w:p>
    <w:p w:rsidR="00D82C2F" w:rsidRDefault="00D82C2F" w:rsidP="00D82C2F"/>
    <w:p w:rsidR="00D82C2F" w:rsidRDefault="00D82C2F" w:rsidP="00D82C2F">
      <w:r>
        <w:t>}literal;</w:t>
      </w:r>
    </w:p>
    <w:p w:rsidR="00D82C2F" w:rsidRDefault="00D82C2F" w:rsidP="00D82C2F"/>
    <w:p w:rsidR="00D82C2F" w:rsidRDefault="00D82C2F" w:rsidP="00D82C2F"/>
    <w:p w:rsidR="00D82C2F" w:rsidRDefault="00D82C2F" w:rsidP="00D82C2F">
      <w:r>
        <w:t>typedef struct clause{</w:t>
      </w:r>
    </w:p>
    <w:p w:rsidR="00D82C2F" w:rsidRDefault="00D82C2F" w:rsidP="00D82C2F">
      <w:r>
        <w:t xml:space="preserve">    struct clause *next;</w:t>
      </w:r>
    </w:p>
    <w:p w:rsidR="00D82C2F" w:rsidRDefault="00D82C2F" w:rsidP="00D82C2F">
      <w:r>
        <w:rPr>
          <w:rFonts w:hint="eastAsia"/>
        </w:rPr>
        <w:t xml:space="preserve">    int num;//</w:t>
      </w:r>
      <w:r>
        <w:rPr>
          <w:rFonts w:hint="eastAsia"/>
        </w:rPr>
        <w:t>指示这条子句文字数，若为</w:t>
      </w:r>
      <w:r>
        <w:rPr>
          <w:rFonts w:hint="eastAsia"/>
        </w:rPr>
        <w:t>1</w:t>
      </w:r>
      <w:r>
        <w:rPr>
          <w:rFonts w:hint="eastAsia"/>
        </w:rPr>
        <w:t>则说明是单子句，头结点的</w:t>
      </w:r>
      <w:r>
        <w:rPr>
          <w:rFonts w:hint="eastAsia"/>
        </w:rPr>
        <w:t>num</w:t>
      </w:r>
      <w:r>
        <w:rPr>
          <w:rFonts w:hint="eastAsia"/>
        </w:rPr>
        <w:t>指示子句的个数</w:t>
      </w:r>
    </w:p>
    <w:p w:rsidR="00D82C2F" w:rsidRDefault="00D82C2F" w:rsidP="00D82C2F">
      <w:r>
        <w:t xml:space="preserve">    struct literal *HeadNode;</w:t>
      </w:r>
    </w:p>
    <w:p w:rsidR="00D82C2F" w:rsidRDefault="00D82C2F" w:rsidP="00D82C2F"/>
    <w:p w:rsidR="00D82C2F" w:rsidRDefault="00D82C2F" w:rsidP="00D82C2F">
      <w:r>
        <w:t>}clause,*Root;</w:t>
      </w:r>
    </w:p>
    <w:p w:rsidR="00D82C2F" w:rsidRDefault="00D82C2F" w:rsidP="00D82C2F"/>
    <w:p w:rsidR="00D82C2F" w:rsidRDefault="00D82C2F" w:rsidP="00D82C2F">
      <w:r>
        <w:t>typedef struct same_literal{</w:t>
      </w:r>
    </w:p>
    <w:p w:rsidR="00D82C2F" w:rsidRDefault="00D82C2F" w:rsidP="00D82C2F">
      <w:r>
        <w:t xml:space="preserve">    ElemType data;</w:t>
      </w:r>
    </w:p>
    <w:p w:rsidR="00D82C2F" w:rsidRDefault="00D82C2F" w:rsidP="00D82C2F">
      <w:r>
        <w:t xml:space="preserve">    int num;</w:t>
      </w:r>
    </w:p>
    <w:p w:rsidR="00D82C2F" w:rsidRDefault="00D82C2F" w:rsidP="00D82C2F">
      <w:r>
        <w:t>}same_literal;</w:t>
      </w:r>
    </w:p>
    <w:p w:rsidR="00D82C2F" w:rsidRDefault="00D82C2F" w:rsidP="00D82C2F"/>
    <w:p w:rsidR="00D82C2F" w:rsidRDefault="00D82C2F" w:rsidP="00D82C2F"/>
    <w:p w:rsidR="00D82C2F" w:rsidRDefault="00D82C2F" w:rsidP="00D82C2F">
      <w:r>
        <w:t xml:space="preserve">    int result[500];</w:t>
      </w:r>
    </w:p>
    <w:p w:rsidR="00D82C2F" w:rsidRDefault="00D82C2F" w:rsidP="00D82C2F">
      <w:r>
        <w:t xml:space="preserve">    int top=0;</w:t>
      </w:r>
    </w:p>
    <w:p w:rsidR="00D82C2F" w:rsidRDefault="00D82C2F" w:rsidP="00D82C2F">
      <w:r>
        <w:t xml:space="preserve">    same_literal *sl;</w:t>
      </w:r>
    </w:p>
    <w:p w:rsidR="00D82C2F" w:rsidRDefault="00D82C2F" w:rsidP="00D82C2F"/>
    <w:p w:rsidR="00D82C2F" w:rsidRDefault="00D82C2F" w:rsidP="00D82C2F"/>
    <w:p w:rsidR="00D82C2F" w:rsidRDefault="00D82C2F" w:rsidP="00D82C2F">
      <w:r>
        <w:t xml:space="preserve">    clause **copy_formula;</w:t>
      </w:r>
    </w:p>
    <w:p w:rsidR="00D82C2F" w:rsidRDefault="00D82C2F" w:rsidP="00D82C2F"/>
    <w:p w:rsidR="00D82C2F" w:rsidRDefault="00D82C2F" w:rsidP="00D82C2F">
      <w:r>
        <w:t>int absoluteValue(ElemType e){</w:t>
      </w:r>
    </w:p>
    <w:p w:rsidR="00D82C2F" w:rsidRDefault="00D82C2F" w:rsidP="00D82C2F">
      <w:r>
        <w:t xml:space="preserve">    if(e&gt;=0) return e;</w:t>
      </w:r>
    </w:p>
    <w:p w:rsidR="00D82C2F" w:rsidRDefault="00D82C2F" w:rsidP="00D82C2F">
      <w:r>
        <w:t xml:space="preserve">    else return (-e);</w:t>
      </w:r>
    </w:p>
    <w:p w:rsidR="00D82C2F" w:rsidRDefault="00D82C2F" w:rsidP="00D82C2F">
      <w:r>
        <w:t>}</w:t>
      </w:r>
    </w:p>
    <w:p w:rsidR="00D82C2F" w:rsidRDefault="00D82C2F" w:rsidP="00D82C2F"/>
    <w:p w:rsidR="00D82C2F" w:rsidRDefault="00D82C2F" w:rsidP="00D82C2F">
      <w:r>
        <w:t>status OpenFile(Root &amp;L){</w:t>
      </w:r>
    </w:p>
    <w:p w:rsidR="00D82C2F" w:rsidRDefault="00D82C2F" w:rsidP="00D82C2F">
      <w:r>
        <w:t xml:space="preserve">    L=(Root)malloc(sizeof(clause));</w:t>
      </w:r>
    </w:p>
    <w:p w:rsidR="00D82C2F" w:rsidRDefault="00D82C2F" w:rsidP="00D82C2F">
      <w:r>
        <w:t xml:space="preserve">    L-&gt;num=0;</w:t>
      </w:r>
    </w:p>
    <w:p w:rsidR="00D82C2F" w:rsidRDefault="00D82C2F" w:rsidP="00D82C2F">
      <w:r>
        <w:t xml:space="preserve">    L-&gt;next=NULL;</w:t>
      </w:r>
    </w:p>
    <w:p w:rsidR="00D82C2F" w:rsidRDefault="00D82C2F" w:rsidP="00D82C2F">
      <w:r>
        <w:t xml:space="preserve">    L-&gt;HeadNode=NULL;</w:t>
      </w:r>
    </w:p>
    <w:p w:rsidR="00D82C2F" w:rsidRDefault="00D82C2F" w:rsidP="00D82C2F"/>
    <w:p w:rsidR="00D82C2F" w:rsidRDefault="00D82C2F" w:rsidP="00D82C2F">
      <w:r>
        <w:t xml:space="preserve">    FILE *fp;</w:t>
      </w:r>
    </w:p>
    <w:p w:rsidR="00D82C2F" w:rsidRDefault="00D82C2F" w:rsidP="00D82C2F">
      <w:r>
        <w:rPr>
          <w:rFonts w:hint="eastAsia"/>
        </w:rPr>
        <w:t xml:space="preserve">    int t;//</w:t>
      </w:r>
      <w:r>
        <w:rPr>
          <w:rFonts w:hint="eastAsia"/>
        </w:rPr>
        <w:t>依次读入的每个文字</w:t>
      </w:r>
    </w:p>
    <w:p w:rsidR="00D82C2F" w:rsidRDefault="00D82C2F" w:rsidP="00D82C2F">
      <w:r>
        <w:t xml:space="preserve">    Root p=L;</w:t>
      </w:r>
    </w:p>
    <w:p w:rsidR="00D82C2F" w:rsidRDefault="00D82C2F" w:rsidP="00D82C2F">
      <w:r>
        <w:t xml:space="preserve">    Root tp;</w:t>
      </w:r>
    </w:p>
    <w:p w:rsidR="00D82C2F" w:rsidRDefault="00D82C2F" w:rsidP="00D82C2F">
      <w:r>
        <w:t xml:space="preserve">    literal *tq,*q;</w:t>
      </w:r>
    </w:p>
    <w:p w:rsidR="00D82C2F" w:rsidRDefault="00D82C2F" w:rsidP="00D82C2F">
      <w:r>
        <w:t xml:space="preserve">    char filename[100];</w:t>
      </w:r>
    </w:p>
    <w:p w:rsidR="00D82C2F" w:rsidRDefault="00D82C2F" w:rsidP="00D82C2F">
      <w:r>
        <w:rPr>
          <w:rFonts w:hint="eastAsia"/>
        </w:rPr>
        <w:t xml:space="preserve">    printf("</w:t>
      </w:r>
      <w:r>
        <w:rPr>
          <w:rFonts w:hint="eastAsia"/>
        </w:rPr>
        <w:t>请输入文件名：</w:t>
      </w:r>
      <w:r>
        <w:rPr>
          <w:rFonts w:hint="eastAsia"/>
        </w:rPr>
        <w:t>\n");</w:t>
      </w:r>
    </w:p>
    <w:p w:rsidR="00D82C2F" w:rsidRDefault="00D82C2F" w:rsidP="00D82C2F">
      <w:r>
        <w:t xml:space="preserve">    scanf("%s",filename);</w:t>
      </w:r>
    </w:p>
    <w:p w:rsidR="00D82C2F" w:rsidRDefault="00D82C2F" w:rsidP="00D82C2F">
      <w:r>
        <w:t xml:space="preserve">    fp=fopen(filename,"r+");</w:t>
      </w:r>
    </w:p>
    <w:p w:rsidR="00D82C2F" w:rsidRDefault="00D82C2F" w:rsidP="00D82C2F">
      <w:r>
        <w:t xml:space="preserve">    if(!fp){</w:t>
      </w:r>
    </w:p>
    <w:p w:rsidR="00D82C2F" w:rsidRDefault="00D82C2F" w:rsidP="00D82C2F">
      <w:r>
        <w:rPr>
          <w:rFonts w:hint="eastAsia"/>
        </w:rPr>
        <w:t xml:space="preserve">        printf("</w:t>
      </w:r>
      <w:r>
        <w:rPr>
          <w:rFonts w:hint="eastAsia"/>
        </w:rPr>
        <w:t>打开文件失败！</w:t>
      </w:r>
      <w:r>
        <w:rPr>
          <w:rFonts w:hint="eastAsia"/>
        </w:rPr>
        <w:t>\n");</w:t>
      </w:r>
    </w:p>
    <w:p w:rsidR="00D82C2F" w:rsidRDefault="00D82C2F" w:rsidP="00D82C2F">
      <w:r>
        <w:t xml:space="preserve">        getchar();</w:t>
      </w:r>
    </w:p>
    <w:p w:rsidR="00D82C2F" w:rsidRDefault="00D82C2F" w:rsidP="00D82C2F">
      <w:r>
        <w:t xml:space="preserve">        return ERROR;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t xml:space="preserve">    char ts[300];</w:t>
      </w:r>
    </w:p>
    <w:p w:rsidR="00D82C2F" w:rsidRDefault="00D82C2F" w:rsidP="00D82C2F">
      <w:r>
        <w:t xml:space="preserve">    char c;</w:t>
      </w:r>
    </w:p>
    <w:p w:rsidR="00D82C2F" w:rsidRDefault="00D82C2F" w:rsidP="00D82C2F">
      <w:r>
        <w:t xml:space="preserve">   /* char *sp=s[0];*/</w:t>
      </w:r>
    </w:p>
    <w:p w:rsidR="00D82C2F" w:rsidRDefault="00D82C2F" w:rsidP="00D82C2F">
      <w:r>
        <w:t xml:space="preserve">    int i,j;</w:t>
      </w:r>
    </w:p>
    <w:p w:rsidR="00D82C2F" w:rsidRDefault="00D82C2F" w:rsidP="00D82C2F">
      <w:r>
        <w:t xml:space="preserve">    i=j=0;</w:t>
      </w:r>
    </w:p>
    <w:p w:rsidR="00D82C2F" w:rsidRDefault="00D82C2F" w:rsidP="00D82C2F">
      <w:r>
        <w:t xml:space="preserve">    while((c=fgetc(fp))!='p')</w:t>
      </w:r>
    </w:p>
    <w:p w:rsidR="00D82C2F" w:rsidRDefault="00D82C2F" w:rsidP="00D82C2F">
      <w:r>
        <w:rPr>
          <w:rFonts w:hint="eastAsia"/>
        </w:rPr>
        <w:lastRenderedPageBreak/>
        <w:t xml:space="preserve">        fgets(ts,80,fp);//</w:t>
      </w:r>
      <w:r>
        <w:rPr>
          <w:rFonts w:hint="eastAsia"/>
        </w:rPr>
        <w:t>读取一行字符串到一个字符数组里</w:t>
      </w:r>
    </w:p>
    <w:p w:rsidR="00D82C2F" w:rsidRDefault="00D82C2F" w:rsidP="00D82C2F"/>
    <w:p w:rsidR="00D82C2F" w:rsidRDefault="00D82C2F" w:rsidP="00D82C2F">
      <w:r>
        <w:t xml:space="preserve">    char us[10];</w:t>
      </w:r>
    </w:p>
    <w:p w:rsidR="00D82C2F" w:rsidRDefault="00D82C2F" w:rsidP="00D82C2F"/>
    <w:p w:rsidR="00D82C2F" w:rsidRDefault="00D82C2F" w:rsidP="00D82C2F">
      <w:r>
        <w:t xml:space="preserve">        fscanf(fp,"%s",us);</w:t>
      </w:r>
    </w:p>
    <w:p w:rsidR="00D82C2F" w:rsidRDefault="00D82C2F" w:rsidP="00D82C2F">
      <w:r>
        <w:t xml:space="preserve">        fscanf(fp,"%d",&amp;bool_num);</w:t>
      </w:r>
    </w:p>
    <w:p w:rsidR="00D82C2F" w:rsidRDefault="00D82C2F" w:rsidP="00D82C2F">
      <w:r>
        <w:t xml:space="preserve">        fscanf(fp,"%d",&amp;clause_num);</w:t>
      </w:r>
    </w:p>
    <w:p w:rsidR="00D82C2F" w:rsidRDefault="00D82C2F" w:rsidP="00D82C2F"/>
    <w:p w:rsidR="00D82C2F" w:rsidRDefault="00D82C2F" w:rsidP="00D82C2F"/>
    <w:p w:rsidR="00D82C2F" w:rsidRDefault="00D82C2F" w:rsidP="00D82C2F">
      <w:r>
        <w:rPr>
          <w:rFonts w:hint="eastAsia"/>
        </w:rPr>
        <w:t xml:space="preserve">   /* sl_p=(same_literal**)malloc((bool_num+1)*(sizeof(same_literal*)));//</w:t>
      </w:r>
      <w:r>
        <w:rPr>
          <w:rFonts w:hint="eastAsia"/>
        </w:rPr>
        <w:t>一次性分配空间</w:t>
      </w:r>
    </w:p>
    <w:p w:rsidR="00D82C2F" w:rsidRDefault="00D82C2F" w:rsidP="00D82C2F">
      <w:r>
        <w:t xml:space="preserve">    sl_n=(same_literal**)malloc((bool_num+1)*(sizeof(same_literal*)));</w:t>
      </w:r>
    </w:p>
    <w:p w:rsidR="00D82C2F" w:rsidRDefault="00D82C2F" w:rsidP="00D82C2F">
      <w:r>
        <w:t xml:space="preserve">    for(i=0;i&lt;=bool_num;i++){</w:t>
      </w:r>
    </w:p>
    <w:p w:rsidR="00D82C2F" w:rsidRDefault="00D82C2F" w:rsidP="00D82C2F">
      <w:r>
        <w:t xml:space="preserve">        sl_p[i]=(same_literal*)malloc(sizeof(same_literal));</w:t>
      </w:r>
    </w:p>
    <w:p w:rsidR="00D82C2F" w:rsidRDefault="00D82C2F" w:rsidP="00D82C2F">
      <w:r>
        <w:t xml:space="preserve">        sl_n[i]=(same_literal*)malloc(sizeof(same_literal));</w:t>
      </w:r>
    </w:p>
    <w:p w:rsidR="00D82C2F" w:rsidRDefault="00D82C2F" w:rsidP="00D82C2F">
      <w:r>
        <w:t xml:space="preserve">    }*/</w:t>
      </w:r>
    </w:p>
    <w:p w:rsidR="00D82C2F" w:rsidRDefault="00D82C2F" w:rsidP="00D82C2F">
      <w:r>
        <w:t xml:space="preserve">    p-&gt;num=clause_num;</w:t>
      </w:r>
    </w:p>
    <w:p w:rsidR="00D82C2F" w:rsidRDefault="00D82C2F" w:rsidP="00D82C2F">
      <w:r>
        <w:t xml:space="preserve">    sl=(same_literal*)malloc((bool_num+1)*(sizeof(same_literal)));</w:t>
      </w:r>
    </w:p>
    <w:p w:rsidR="00D82C2F" w:rsidRDefault="00D82C2F" w:rsidP="00D82C2F"/>
    <w:p w:rsidR="00D82C2F" w:rsidRDefault="00D82C2F" w:rsidP="00D82C2F"/>
    <w:p w:rsidR="00D82C2F" w:rsidRDefault="00D82C2F" w:rsidP="00D82C2F"/>
    <w:p w:rsidR="00D82C2F" w:rsidRDefault="00D82C2F" w:rsidP="00D82C2F">
      <w:r>
        <w:t xml:space="preserve">    i=0;</w:t>
      </w:r>
    </w:p>
    <w:p w:rsidR="00D82C2F" w:rsidRDefault="00D82C2F" w:rsidP="00D82C2F">
      <w:r>
        <w:t xml:space="preserve">    j=1;</w:t>
      </w:r>
    </w:p>
    <w:p w:rsidR="00D82C2F" w:rsidRDefault="00D82C2F" w:rsidP="00D82C2F">
      <w:r>
        <w:t xml:space="preserve">    p-&gt;next=(Root)malloc(sizeof(clause));</w:t>
      </w:r>
    </w:p>
    <w:p w:rsidR="00D82C2F" w:rsidRDefault="00D82C2F" w:rsidP="00D82C2F">
      <w:r>
        <w:t xml:space="preserve">    p=p-&gt;next;</w:t>
      </w:r>
    </w:p>
    <w:p w:rsidR="00D82C2F" w:rsidRDefault="00D82C2F" w:rsidP="00D82C2F">
      <w:r>
        <w:t xml:space="preserve">    q=(literal*)malloc(sizeof(literal));</w:t>
      </w:r>
    </w:p>
    <w:p w:rsidR="00D82C2F" w:rsidRDefault="00D82C2F" w:rsidP="00D82C2F">
      <w:r>
        <w:t xml:space="preserve">    p-&gt;HeadNode=q;</w:t>
      </w:r>
    </w:p>
    <w:p w:rsidR="00D82C2F" w:rsidRDefault="00D82C2F" w:rsidP="00D82C2F"/>
    <w:p w:rsidR="00D82C2F" w:rsidRDefault="00D82C2F" w:rsidP="00D82C2F">
      <w:r>
        <w:rPr>
          <w:rFonts w:hint="eastAsia"/>
        </w:rPr>
        <w:t xml:space="preserve">    printf("</w:t>
      </w:r>
      <w:r>
        <w:rPr>
          <w:rFonts w:hint="eastAsia"/>
        </w:rPr>
        <w:t>变元数：</w:t>
      </w:r>
      <w:r>
        <w:rPr>
          <w:rFonts w:hint="eastAsia"/>
        </w:rPr>
        <w:t>%d\n</w:t>
      </w:r>
      <w:r>
        <w:rPr>
          <w:rFonts w:hint="eastAsia"/>
        </w:rPr>
        <w:t>子句数：</w:t>
      </w:r>
      <w:r>
        <w:rPr>
          <w:rFonts w:hint="eastAsia"/>
        </w:rPr>
        <w:t>%d\n",bool_num,clause_num);</w:t>
      </w:r>
    </w:p>
    <w:p w:rsidR="00D82C2F" w:rsidRDefault="00D82C2F" w:rsidP="00D82C2F"/>
    <w:p w:rsidR="00D82C2F" w:rsidRDefault="00D82C2F" w:rsidP="00D82C2F">
      <w:r>
        <w:t xml:space="preserve">    while(j&lt;=clause_num)</w:t>
      </w:r>
    </w:p>
    <w:p w:rsidR="00D82C2F" w:rsidRDefault="00D82C2F" w:rsidP="00D82C2F">
      <w:r>
        <w:t xml:space="preserve">    {   fscanf(fp,"%d",&amp;t);</w:t>
      </w:r>
    </w:p>
    <w:p w:rsidR="00D82C2F" w:rsidRDefault="00D82C2F" w:rsidP="00D82C2F">
      <w:r>
        <w:t xml:space="preserve">        i=0;</w:t>
      </w:r>
    </w:p>
    <w:p w:rsidR="00D82C2F" w:rsidRDefault="00D82C2F" w:rsidP="00D82C2F">
      <w:r>
        <w:t xml:space="preserve">        while(t){</w:t>
      </w:r>
    </w:p>
    <w:p w:rsidR="00D82C2F" w:rsidRDefault="00D82C2F" w:rsidP="00D82C2F">
      <w:r>
        <w:t xml:space="preserve">            q-&gt;data=t;</w:t>
      </w:r>
    </w:p>
    <w:p w:rsidR="00D82C2F" w:rsidRDefault="00D82C2F" w:rsidP="00D82C2F"/>
    <w:p w:rsidR="00D82C2F" w:rsidRDefault="00D82C2F" w:rsidP="00D82C2F">
      <w:r>
        <w:t xml:space="preserve">            i++;</w:t>
      </w:r>
    </w:p>
    <w:p w:rsidR="00D82C2F" w:rsidRDefault="00D82C2F" w:rsidP="00D82C2F">
      <w:r>
        <w:t xml:space="preserve">            fscanf(fp,"%d",&amp;t);</w:t>
      </w:r>
    </w:p>
    <w:p w:rsidR="00D82C2F" w:rsidRDefault="00D82C2F" w:rsidP="00D82C2F">
      <w:r>
        <w:t xml:space="preserve">            if(t==0) break;</w:t>
      </w:r>
    </w:p>
    <w:p w:rsidR="00D82C2F" w:rsidRDefault="00D82C2F" w:rsidP="00D82C2F">
      <w:r>
        <w:t xml:space="preserve">            q-&gt;next=(literal*)malloc(sizeof(literal));</w:t>
      </w:r>
    </w:p>
    <w:p w:rsidR="00D82C2F" w:rsidRDefault="00D82C2F" w:rsidP="00D82C2F"/>
    <w:p w:rsidR="00D82C2F" w:rsidRDefault="00D82C2F" w:rsidP="00D82C2F">
      <w:r>
        <w:t xml:space="preserve">            q=q-&gt;next;</w:t>
      </w:r>
    </w:p>
    <w:p w:rsidR="00D82C2F" w:rsidRDefault="00D82C2F" w:rsidP="00D82C2F"/>
    <w:p w:rsidR="00D82C2F" w:rsidRDefault="00D82C2F" w:rsidP="00D82C2F"/>
    <w:p w:rsidR="00D82C2F" w:rsidRDefault="00D82C2F" w:rsidP="00D82C2F">
      <w:r>
        <w:t xml:space="preserve">        }</w:t>
      </w:r>
    </w:p>
    <w:p w:rsidR="00D82C2F" w:rsidRDefault="00D82C2F" w:rsidP="00D82C2F">
      <w:r>
        <w:t xml:space="preserve">            q-&gt;next=NULL;</w:t>
      </w:r>
    </w:p>
    <w:p w:rsidR="00D82C2F" w:rsidRDefault="00D82C2F" w:rsidP="00D82C2F">
      <w:r>
        <w:rPr>
          <w:rFonts w:hint="eastAsia"/>
        </w:rPr>
        <w:t xml:space="preserve">            p-&gt;num=i;//</w:t>
      </w:r>
      <w:r>
        <w:rPr>
          <w:rFonts w:hint="eastAsia"/>
        </w:rPr>
        <w:t>该子句中文字的个数</w:t>
      </w:r>
    </w:p>
    <w:p w:rsidR="00D82C2F" w:rsidRDefault="00D82C2F" w:rsidP="00D82C2F">
      <w:r>
        <w:t xml:space="preserve">            if(j==clause_num) break;</w:t>
      </w:r>
    </w:p>
    <w:p w:rsidR="00D82C2F" w:rsidRDefault="00D82C2F" w:rsidP="00D82C2F">
      <w:r>
        <w:t xml:space="preserve">            p-&gt;next=(Root)malloc(sizeof(clause));</w:t>
      </w:r>
    </w:p>
    <w:p w:rsidR="00D82C2F" w:rsidRDefault="00D82C2F" w:rsidP="00D82C2F">
      <w:r>
        <w:t xml:space="preserve">            p=p-&gt;next;</w:t>
      </w:r>
    </w:p>
    <w:p w:rsidR="00D82C2F" w:rsidRDefault="00D82C2F" w:rsidP="00D82C2F">
      <w:r>
        <w:t xml:space="preserve">            q=(literal*)malloc(sizeof(literal));</w:t>
      </w:r>
    </w:p>
    <w:p w:rsidR="00D82C2F" w:rsidRDefault="00D82C2F" w:rsidP="00D82C2F">
      <w:r>
        <w:t xml:space="preserve">            p-&gt;HeadNode=q;</w:t>
      </w:r>
    </w:p>
    <w:p w:rsidR="00D82C2F" w:rsidRDefault="00D82C2F" w:rsidP="00D82C2F">
      <w:r>
        <w:t xml:space="preserve">            j++;</w:t>
      </w:r>
    </w:p>
    <w:p w:rsidR="00D82C2F" w:rsidRDefault="00D82C2F" w:rsidP="00D82C2F"/>
    <w:p w:rsidR="00D82C2F" w:rsidRDefault="00D82C2F" w:rsidP="00D82C2F">
      <w:r>
        <w:t xml:space="preserve">    }</w:t>
      </w:r>
    </w:p>
    <w:p w:rsidR="00D82C2F" w:rsidRDefault="00D82C2F" w:rsidP="00D82C2F">
      <w:r>
        <w:t xml:space="preserve">    p-&gt;next=NULL;</w:t>
      </w:r>
    </w:p>
    <w:p w:rsidR="00D82C2F" w:rsidRDefault="00D82C2F" w:rsidP="00D82C2F">
      <w:r>
        <w:t xml:space="preserve">    L-&gt;num=j;</w:t>
      </w:r>
    </w:p>
    <w:p w:rsidR="00D82C2F" w:rsidRDefault="00D82C2F" w:rsidP="00D82C2F"/>
    <w:p w:rsidR="00D82C2F" w:rsidRDefault="00D82C2F" w:rsidP="00D82C2F">
      <w:r>
        <w:t xml:space="preserve">    p=L-&gt;next;</w:t>
      </w:r>
    </w:p>
    <w:p w:rsidR="00D82C2F" w:rsidRDefault="00D82C2F" w:rsidP="00D82C2F">
      <w:r>
        <w:rPr>
          <w:rFonts w:hint="eastAsia"/>
        </w:rPr>
        <w:t xml:space="preserve">    printf("\n</w:t>
      </w:r>
      <w:r>
        <w:rPr>
          <w:rFonts w:hint="eastAsia"/>
        </w:rPr>
        <w:t>下面逐行显示每个子句：</w:t>
      </w:r>
      <w:r>
        <w:rPr>
          <w:rFonts w:hint="eastAsia"/>
        </w:rPr>
        <w:t>\n");</w:t>
      </w:r>
    </w:p>
    <w:p w:rsidR="00D82C2F" w:rsidRDefault="00D82C2F" w:rsidP="00D82C2F">
      <w:r>
        <w:t xml:space="preserve">    while(p!=NULL){</w:t>
      </w:r>
    </w:p>
    <w:p w:rsidR="00D82C2F" w:rsidRDefault="00D82C2F" w:rsidP="00D82C2F">
      <w:r>
        <w:t xml:space="preserve">        q=p-&gt;HeadNode;</w:t>
      </w:r>
    </w:p>
    <w:p w:rsidR="00D82C2F" w:rsidRDefault="00D82C2F" w:rsidP="00D82C2F">
      <w:r>
        <w:t xml:space="preserve">        while(q!=NULL){</w:t>
      </w:r>
    </w:p>
    <w:p w:rsidR="00D82C2F" w:rsidRDefault="00D82C2F" w:rsidP="00D82C2F">
      <w:r>
        <w:t xml:space="preserve">            printf("%d ",q-&gt;data);</w:t>
      </w:r>
    </w:p>
    <w:p w:rsidR="00D82C2F" w:rsidRDefault="00D82C2F" w:rsidP="00D82C2F">
      <w:r>
        <w:t xml:space="preserve">            q=q-&gt;next;</w:t>
      </w:r>
    </w:p>
    <w:p w:rsidR="00D82C2F" w:rsidRDefault="00D82C2F" w:rsidP="00D82C2F">
      <w:r>
        <w:t xml:space="preserve">        }</w:t>
      </w:r>
    </w:p>
    <w:p w:rsidR="00D82C2F" w:rsidRDefault="00D82C2F" w:rsidP="00D82C2F">
      <w:r>
        <w:t xml:space="preserve">        printf("\n");</w:t>
      </w:r>
    </w:p>
    <w:p w:rsidR="00D82C2F" w:rsidRDefault="00D82C2F" w:rsidP="00D82C2F">
      <w:r>
        <w:t xml:space="preserve">        p=p-&gt;next;</w:t>
      </w:r>
    </w:p>
    <w:p w:rsidR="00D82C2F" w:rsidRDefault="00D82C2F" w:rsidP="00D82C2F"/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t xml:space="preserve">    for(i=0;i&lt;=bool_num;i++){</w:t>
      </w:r>
    </w:p>
    <w:p w:rsidR="00D82C2F" w:rsidRDefault="00D82C2F" w:rsidP="00D82C2F">
      <w:r>
        <w:t xml:space="preserve">        sl[i].num=0;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rPr>
          <w:rFonts w:hint="eastAsia"/>
        </w:rPr>
        <w:t xml:space="preserve">    tp=L-&gt;next;//</w:t>
      </w:r>
      <w:r>
        <w:rPr>
          <w:rFonts w:hint="eastAsia"/>
        </w:rPr>
        <w:t>保存每个正文字的个数</w:t>
      </w:r>
    </w:p>
    <w:p w:rsidR="00D82C2F" w:rsidRDefault="00D82C2F" w:rsidP="00D82C2F">
      <w:r>
        <w:t xml:space="preserve">    while(tp!=NULL){</w:t>
      </w:r>
    </w:p>
    <w:p w:rsidR="00D82C2F" w:rsidRDefault="00D82C2F" w:rsidP="00D82C2F">
      <w:r>
        <w:t xml:space="preserve">        tq=tp-&gt;HeadNode;</w:t>
      </w:r>
    </w:p>
    <w:p w:rsidR="00D82C2F" w:rsidRDefault="00D82C2F" w:rsidP="00D82C2F">
      <w:r>
        <w:t xml:space="preserve">        while(tq!=NULL){</w:t>
      </w:r>
    </w:p>
    <w:p w:rsidR="00D82C2F" w:rsidRDefault="00D82C2F" w:rsidP="00D82C2F">
      <w:r>
        <w:t xml:space="preserve">            if(tq-&gt;data&gt;0){</w:t>
      </w:r>
    </w:p>
    <w:p w:rsidR="00D82C2F" w:rsidRDefault="00D82C2F" w:rsidP="00D82C2F">
      <w:r>
        <w:lastRenderedPageBreak/>
        <w:t xml:space="preserve">            sl[tq-&gt;data].data=tq-&gt;data;</w:t>
      </w:r>
    </w:p>
    <w:p w:rsidR="00D82C2F" w:rsidRDefault="00D82C2F" w:rsidP="00D82C2F">
      <w:r>
        <w:t xml:space="preserve">            sl[tq-&gt;data].num++;}</w:t>
      </w:r>
    </w:p>
    <w:p w:rsidR="00D82C2F" w:rsidRDefault="00D82C2F" w:rsidP="00D82C2F">
      <w:r>
        <w:t xml:space="preserve">            tq=tq-&gt;next;</w:t>
      </w:r>
    </w:p>
    <w:p w:rsidR="00D82C2F" w:rsidRDefault="00D82C2F" w:rsidP="00D82C2F">
      <w:r>
        <w:t xml:space="preserve">        }</w:t>
      </w:r>
    </w:p>
    <w:p w:rsidR="00D82C2F" w:rsidRDefault="00D82C2F" w:rsidP="00D82C2F">
      <w:r>
        <w:t xml:space="preserve">        tp=tp-&gt;next;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/>
    <w:p w:rsidR="00D82C2F" w:rsidRDefault="00D82C2F" w:rsidP="00D82C2F">
      <w:r>
        <w:t xml:space="preserve">  /*  for(i=0;i&lt;=bool_num;i++){</w:t>
      </w:r>
    </w:p>
    <w:p w:rsidR="00D82C2F" w:rsidRDefault="00D82C2F" w:rsidP="00D82C2F">
      <w:r>
        <w:t xml:space="preserve">        sl_p[i]-&gt;num_sl=0;</w:t>
      </w:r>
    </w:p>
    <w:p w:rsidR="00D82C2F" w:rsidRDefault="00D82C2F" w:rsidP="00D82C2F">
      <w:r>
        <w:t xml:space="preserve">        sl_n[i]-&gt;first=NULL;</w:t>
      </w:r>
    </w:p>
    <w:p w:rsidR="00D82C2F" w:rsidRDefault="00D82C2F" w:rsidP="00D82C2F">
      <w:r>
        <w:t xml:space="preserve">        sl_n[i]-&gt;num_sl=0;</w:t>
      </w:r>
    </w:p>
    <w:p w:rsidR="00D82C2F" w:rsidRDefault="00D82C2F" w:rsidP="00D82C2F">
      <w:r>
        <w:t xml:space="preserve">        sl_n[i]-&gt;first=NULL;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t xml:space="preserve">    tp=L-&gt;next;</w:t>
      </w:r>
    </w:p>
    <w:p w:rsidR="00D82C2F" w:rsidRDefault="00D82C2F" w:rsidP="00D82C2F">
      <w:r>
        <w:t xml:space="preserve">    i=j=0;</w:t>
      </w:r>
    </w:p>
    <w:p w:rsidR="00D82C2F" w:rsidRDefault="00D82C2F" w:rsidP="00D82C2F">
      <w:r>
        <w:rPr>
          <w:rFonts w:hint="eastAsia"/>
        </w:rPr>
        <w:t xml:space="preserve">    while(tp!=NULL){//</w:t>
      </w:r>
      <w:r>
        <w:rPr>
          <w:rFonts w:hint="eastAsia"/>
        </w:rPr>
        <w:t>创建十字链表</w:t>
      </w:r>
    </w:p>
    <w:p w:rsidR="00D82C2F" w:rsidRDefault="00D82C2F" w:rsidP="00D82C2F"/>
    <w:p w:rsidR="00D82C2F" w:rsidRDefault="00D82C2F" w:rsidP="00D82C2F">
      <w:r>
        <w:rPr>
          <w:rFonts w:hint="eastAsia"/>
        </w:rPr>
        <w:t xml:space="preserve">        tq=tp-&gt;HeadNode;//</w:t>
      </w:r>
      <w:r>
        <w:rPr>
          <w:rFonts w:hint="eastAsia"/>
        </w:rPr>
        <w:t>遍历完所有文字后结束。</w:t>
      </w:r>
    </w:p>
    <w:p w:rsidR="00D82C2F" w:rsidRDefault="00D82C2F" w:rsidP="00D82C2F"/>
    <w:p w:rsidR="00D82C2F" w:rsidRDefault="00D82C2F" w:rsidP="00D82C2F">
      <w:r>
        <w:t xml:space="preserve">        while(tq!=NULL){</w:t>
      </w:r>
    </w:p>
    <w:p w:rsidR="00D82C2F" w:rsidRDefault="00D82C2F" w:rsidP="00D82C2F">
      <w:r>
        <w:t xml:space="preserve">            if(tq-&gt;data&gt;0){</w:t>
      </w:r>
    </w:p>
    <w:p w:rsidR="00D82C2F" w:rsidRDefault="00D82C2F" w:rsidP="00D82C2F">
      <w:r>
        <w:t xml:space="preserve">                tq-&gt;same=sl_p[tq-&gt;data]-&gt;first;</w:t>
      </w:r>
    </w:p>
    <w:p w:rsidR="00D82C2F" w:rsidRDefault="00D82C2F" w:rsidP="00D82C2F">
      <w:r>
        <w:t xml:space="preserve">                sl_p[tq-&gt;data]-&gt;first=tq;</w:t>
      </w:r>
    </w:p>
    <w:p w:rsidR="00D82C2F" w:rsidRDefault="00D82C2F" w:rsidP="00D82C2F">
      <w:r>
        <w:t xml:space="preserve">                sl_p[tq-&gt;data]-&gt;num_sl++;</w:t>
      </w:r>
    </w:p>
    <w:p w:rsidR="00D82C2F" w:rsidRDefault="00D82C2F" w:rsidP="00D82C2F">
      <w:r>
        <w:t xml:space="preserve">            }</w:t>
      </w:r>
    </w:p>
    <w:p w:rsidR="00D82C2F" w:rsidRDefault="00D82C2F" w:rsidP="00D82C2F">
      <w:r>
        <w:t xml:space="preserve">            if(tq-&gt;data&lt;0){</w:t>
      </w:r>
    </w:p>
    <w:p w:rsidR="00D82C2F" w:rsidRDefault="00D82C2F" w:rsidP="00D82C2F">
      <w:r>
        <w:t xml:space="preserve">                tq-&gt;same=sl_n[-(tq-&gt;data)]-&gt;first;</w:t>
      </w:r>
    </w:p>
    <w:p w:rsidR="00D82C2F" w:rsidRDefault="00D82C2F" w:rsidP="00D82C2F">
      <w:r>
        <w:t xml:space="preserve">                sl_n[-(tq-&gt;data)]-&gt;first=tq;</w:t>
      </w:r>
    </w:p>
    <w:p w:rsidR="00D82C2F" w:rsidRDefault="00D82C2F" w:rsidP="00D82C2F">
      <w:r>
        <w:t xml:space="preserve">                sl_n[-(tq-&gt;data)]-&gt;num_sl++;</w:t>
      </w:r>
    </w:p>
    <w:p w:rsidR="00D82C2F" w:rsidRDefault="00D82C2F" w:rsidP="00D82C2F"/>
    <w:p w:rsidR="00D82C2F" w:rsidRDefault="00D82C2F" w:rsidP="00D82C2F">
      <w:r>
        <w:t xml:space="preserve">            }</w:t>
      </w:r>
    </w:p>
    <w:p w:rsidR="00D82C2F" w:rsidRDefault="00D82C2F" w:rsidP="00D82C2F">
      <w:r>
        <w:t xml:space="preserve">            tq=tq-&gt;next;</w:t>
      </w:r>
    </w:p>
    <w:p w:rsidR="00D82C2F" w:rsidRDefault="00D82C2F" w:rsidP="00D82C2F">
      <w:r>
        <w:t xml:space="preserve">        }</w:t>
      </w:r>
    </w:p>
    <w:p w:rsidR="00D82C2F" w:rsidRDefault="00D82C2F" w:rsidP="00D82C2F">
      <w:r>
        <w:t xml:space="preserve">        tp=tp-&gt;next;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t>*/</w:t>
      </w:r>
    </w:p>
    <w:p w:rsidR="00D82C2F" w:rsidRDefault="00D82C2F" w:rsidP="00D82C2F">
      <w:r>
        <w:rPr>
          <w:rFonts w:hint="eastAsia"/>
        </w:rPr>
        <w:t xml:space="preserve">    printf("</w:t>
      </w:r>
      <w:r>
        <w:rPr>
          <w:rFonts w:hint="eastAsia"/>
        </w:rPr>
        <w:t>打开文件成功！</w:t>
      </w:r>
      <w:r>
        <w:rPr>
          <w:rFonts w:hint="eastAsia"/>
        </w:rPr>
        <w:t>\n");</w:t>
      </w:r>
    </w:p>
    <w:p w:rsidR="00D82C2F" w:rsidRDefault="00D82C2F" w:rsidP="00D82C2F">
      <w:r>
        <w:lastRenderedPageBreak/>
        <w:t xml:space="preserve">    fclose(fp);</w:t>
      </w:r>
    </w:p>
    <w:p w:rsidR="00D82C2F" w:rsidRDefault="00D82C2F" w:rsidP="00D82C2F">
      <w:r>
        <w:t xml:space="preserve">    getchar();</w:t>
      </w:r>
    </w:p>
    <w:p w:rsidR="00D82C2F" w:rsidRDefault="00D82C2F" w:rsidP="00D82C2F">
      <w:r>
        <w:t xml:space="preserve">    return OK;</w:t>
      </w:r>
    </w:p>
    <w:p w:rsidR="00D82C2F" w:rsidRDefault="00D82C2F" w:rsidP="00D82C2F">
      <w:r>
        <w:t>}</w:t>
      </w:r>
    </w:p>
    <w:p w:rsidR="00D82C2F" w:rsidRDefault="00D82C2F" w:rsidP="00D82C2F"/>
    <w:p w:rsidR="00D82C2F" w:rsidRDefault="00D82C2F" w:rsidP="00D82C2F"/>
    <w:p w:rsidR="00D82C2F" w:rsidRDefault="00D82C2F" w:rsidP="00D82C2F">
      <w:r>
        <w:t>status addClause(Root &amp;L){</w:t>
      </w:r>
    </w:p>
    <w:p w:rsidR="00D82C2F" w:rsidRDefault="00D82C2F" w:rsidP="00D82C2F">
      <w:r>
        <w:t xml:space="preserve">    int number;</w:t>
      </w:r>
    </w:p>
    <w:p w:rsidR="00D82C2F" w:rsidRDefault="00D82C2F" w:rsidP="00D82C2F">
      <w:r>
        <w:t xml:space="preserve">    int i;</w:t>
      </w:r>
    </w:p>
    <w:p w:rsidR="00D82C2F" w:rsidRDefault="00D82C2F" w:rsidP="00D82C2F">
      <w:r>
        <w:t xml:space="preserve">    int sc;</w:t>
      </w:r>
    </w:p>
    <w:p w:rsidR="00D82C2F" w:rsidRDefault="00D82C2F" w:rsidP="00D82C2F">
      <w:r>
        <w:rPr>
          <w:rFonts w:hint="eastAsia"/>
        </w:rPr>
        <w:t xml:space="preserve">    printf("</w:t>
      </w:r>
      <w:r>
        <w:rPr>
          <w:rFonts w:hint="eastAsia"/>
        </w:rPr>
        <w:t>输入所增加的子句的文字数：</w:t>
      </w:r>
      <w:r>
        <w:rPr>
          <w:rFonts w:hint="eastAsia"/>
        </w:rPr>
        <w:t>\n");</w:t>
      </w:r>
    </w:p>
    <w:p w:rsidR="00D82C2F" w:rsidRDefault="00D82C2F" w:rsidP="00D82C2F">
      <w:r>
        <w:t xml:space="preserve">    scanf("%d",&amp;number);</w:t>
      </w:r>
    </w:p>
    <w:p w:rsidR="00D82C2F" w:rsidRDefault="00D82C2F" w:rsidP="00D82C2F">
      <w:r>
        <w:t xml:space="preserve">    Root new_clause;</w:t>
      </w:r>
    </w:p>
    <w:p w:rsidR="00D82C2F" w:rsidRDefault="00D82C2F" w:rsidP="00D82C2F">
      <w:r>
        <w:t xml:space="preserve">    literal *n;</w:t>
      </w:r>
    </w:p>
    <w:p w:rsidR="00D82C2F" w:rsidRDefault="00D82C2F" w:rsidP="00D82C2F">
      <w:r>
        <w:t xml:space="preserve">    new_clause=(Root)malloc(sizeof(clause));</w:t>
      </w:r>
    </w:p>
    <w:p w:rsidR="00D82C2F" w:rsidRDefault="00D82C2F" w:rsidP="00D82C2F">
      <w:r>
        <w:t xml:space="preserve">    new_clause-&gt;num=number;</w:t>
      </w:r>
    </w:p>
    <w:p w:rsidR="00D82C2F" w:rsidRDefault="00D82C2F" w:rsidP="00D82C2F"/>
    <w:p w:rsidR="00D82C2F" w:rsidRDefault="00D82C2F" w:rsidP="00D82C2F">
      <w:r>
        <w:t xml:space="preserve">    new_clause-&gt;HeadNode=(literal*)malloc(sizeof(literal));</w:t>
      </w:r>
    </w:p>
    <w:p w:rsidR="00D82C2F" w:rsidRDefault="00D82C2F" w:rsidP="00D82C2F">
      <w:r>
        <w:t xml:space="preserve">    n=new_clause-&gt;HeadNode;</w:t>
      </w:r>
    </w:p>
    <w:p w:rsidR="00D82C2F" w:rsidRDefault="00D82C2F" w:rsidP="00D82C2F">
      <w:r>
        <w:t xml:space="preserve">    new_clause-&gt;next=L-&gt;next;</w:t>
      </w:r>
    </w:p>
    <w:p w:rsidR="00D82C2F" w:rsidRDefault="00D82C2F" w:rsidP="00D82C2F">
      <w:r>
        <w:t xml:space="preserve">    L-&gt;next=new_clause;</w:t>
      </w:r>
    </w:p>
    <w:p w:rsidR="00D82C2F" w:rsidRDefault="00D82C2F" w:rsidP="00D82C2F">
      <w:r>
        <w:rPr>
          <w:rFonts w:hint="eastAsia"/>
        </w:rPr>
        <w:t xml:space="preserve">    printf("</w:t>
      </w:r>
      <w:r>
        <w:rPr>
          <w:rFonts w:hint="eastAsia"/>
        </w:rPr>
        <w:t>请依次输入文字：</w:t>
      </w:r>
      <w:r>
        <w:rPr>
          <w:rFonts w:hint="eastAsia"/>
        </w:rPr>
        <w:t>\n");</w:t>
      </w:r>
    </w:p>
    <w:p w:rsidR="00D82C2F" w:rsidRDefault="00D82C2F" w:rsidP="00D82C2F">
      <w:r>
        <w:t xml:space="preserve">    for(i=0;i&lt;number;i++){</w:t>
      </w:r>
    </w:p>
    <w:p w:rsidR="00D82C2F" w:rsidRDefault="00D82C2F" w:rsidP="00D82C2F">
      <w:r>
        <w:t xml:space="preserve">        scanf("%d",&amp;sc);</w:t>
      </w:r>
    </w:p>
    <w:p w:rsidR="00D82C2F" w:rsidRDefault="00D82C2F" w:rsidP="00D82C2F">
      <w:r>
        <w:t xml:space="preserve">        n-&gt;data=sc;</w:t>
      </w:r>
    </w:p>
    <w:p w:rsidR="00D82C2F" w:rsidRDefault="00D82C2F" w:rsidP="00D82C2F"/>
    <w:p w:rsidR="00D82C2F" w:rsidRDefault="00D82C2F" w:rsidP="00D82C2F">
      <w:r>
        <w:t xml:space="preserve">        if(i==number-1) break;</w:t>
      </w:r>
    </w:p>
    <w:p w:rsidR="00D82C2F" w:rsidRDefault="00D82C2F" w:rsidP="00D82C2F">
      <w:r>
        <w:t xml:space="preserve">        n-&gt;next=(literal*)malloc(sizeof(literal));</w:t>
      </w:r>
    </w:p>
    <w:p w:rsidR="00D82C2F" w:rsidRDefault="00D82C2F" w:rsidP="00D82C2F">
      <w:r>
        <w:t xml:space="preserve">        n=n-&gt;next;</w:t>
      </w:r>
    </w:p>
    <w:p w:rsidR="00D82C2F" w:rsidRDefault="00D82C2F" w:rsidP="00D82C2F">
      <w:r>
        <w:t xml:space="preserve">    }</w:t>
      </w:r>
    </w:p>
    <w:p w:rsidR="00D82C2F" w:rsidRDefault="00D82C2F" w:rsidP="00D82C2F">
      <w:r>
        <w:t xml:space="preserve">    n-&gt;next=NULL;</w:t>
      </w:r>
    </w:p>
    <w:p w:rsidR="00D82C2F" w:rsidRDefault="00D82C2F" w:rsidP="00D82C2F"/>
    <w:p w:rsidR="00D82C2F" w:rsidRDefault="00D82C2F" w:rsidP="00D82C2F">
      <w:r>
        <w:t xml:space="preserve">    literal *q=new_clause-&gt;HeadNode;</w:t>
      </w:r>
    </w:p>
    <w:p w:rsidR="00D82C2F" w:rsidRDefault="00D82C2F" w:rsidP="00D82C2F">
      <w:r>
        <w:t xml:space="preserve"> /*   while(q!=NULL){</w:t>
      </w:r>
    </w:p>
    <w:p w:rsidR="00D82C2F" w:rsidRDefault="00D82C2F" w:rsidP="00D82C2F">
      <w:r>
        <w:t xml:space="preserve">         if(q-&gt;data&gt;0){</w:t>
      </w:r>
    </w:p>
    <w:p w:rsidR="00D82C2F" w:rsidRDefault="00D82C2F" w:rsidP="00D82C2F">
      <w:r>
        <w:t xml:space="preserve">                q-&gt;same=sl_p[q-&gt;data]-&gt;first;</w:t>
      </w:r>
    </w:p>
    <w:p w:rsidR="00D82C2F" w:rsidRDefault="00D82C2F" w:rsidP="00D82C2F">
      <w:r>
        <w:t xml:space="preserve">                sl_p[q-&gt;data]-&gt;first=q;</w:t>
      </w:r>
    </w:p>
    <w:p w:rsidR="00D82C2F" w:rsidRDefault="00D82C2F" w:rsidP="00D82C2F">
      <w:r>
        <w:t xml:space="preserve">                sl_p[q-&gt;data]-&gt;num_sl++;</w:t>
      </w:r>
    </w:p>
    <w:p w:rsidR="00D82C2F" w:rsidRDefault="00D82C2F" w:rsidP="00D82C2F">
      <w:r>
        <w:t xml:space="preserve">            }</w:t>
      </w:r>
    </w:p>
    <w:p w:rsidR="00D82C2F" w:rsidRDefault="00D82C2F" w:rsidP="00D82C2F">
      <w:r>
        <w:t xml:space="preserve">         if(q-&gt;data&lt;0){</w:t>
      </w:r>
    </w:p>
    <w:p w:rsidR="00D82C2F" w:rsidRDefault="00D82C2F" w:rsidP="00D82C2F">
      <w:r>
        <w:lastRenderedPageBreak/>
        <w:t xml:space="preserve">                q-&gt;same=sl_n[-(q-&gt;data)]-&gt;first;</w:t>
      </w:r>
    </w:p>
    <w:p w:rsidR="00D82C2F" w:rsidRDefault="00D82C2F" w:rsidP="00D82C2F">
      <w:r>
        <w:t xml:space="preserve">                sl_n[-(q-&gt;data)]-&gt;first=q;</w:t>
      </w:r>
    </w:p>
    <w:p w:rsidR="00D82C2F" w:rsidRDefault="00D82C2F" w:rsidP="00D82C2F">
      <w:r>
        <w:t xml:space="preserve">                sl_n[-(q-&gt;data)]-&gt;num_sl++;</w:t>
      </w:r>
    </w:p>
    <w:p w:rsidR="00D82C2F" w:rsidRDefault="00D82C2F" w:rsidP="00D82C2F"/>
    <w:p w:rsidR="00D82C2F" w:rsidRDefault="00D82C2F" w:rsidP="00D82C2F">
      <w:r>
        <w:t xml:space="preserve">            }</w:t>
      </w:r>
    </w:p>
    <w:p w:rsidR="00D82C2F" w:rsidRDefault="00D82C2F" w:rsidP="00D82C2F">
      <w:r>
        <w:t xml:space="preserve">        q=q-&gt;next;</w:t>
      </w:r>
    </w:p>
    <w:p w:rsidR="00D82C2F" w:rsidRDefault="00D82C2F" w:rsidP="00D82C2F">
      <w:r>
        <w:t xml:space="preserve">    }*/</w:t>
      </w:r>
    </w:p>
    <w:p w:rsidR="00D82C2F" w:rsidRDefault="00D82C2F" w:rsidP="00D82C2F">
      <w:r>
        <w:rPr>
          <w:rFonts w:hint="eastAsia"/>
        </w:rPr>
        <w:t xml:space="preserve">    L-&gt;num++;//</w:t>
      </w:r>
      <w:r>
        <w:rPr>
          <w:rFonts w:hint="eastAsia"/>
        </w:rPr>
        <w:t>字句个数加一</w:t>
      </w:r>
    </w:p>
    <w:p w:rsidR="00D82C2F" w:rsidRDefault="00D82C2F" w:rsidP="00D82C2F">
      <w:r>
        <w:t xml:space="preserve">    clause_num++;</w:t>
      </w:r>
    </w:p>
    <w:p w:rsidR="00D82C2F" w:rsidRDefault="00D82C2F" w:rsidP="00D82C2F">
      <w:r>
        <w:rPr>
          <w:rFonts w:hint="eastAsia"/>
        </w:rPr>
        <w:t xml:space="preserve">    printf("</w:t>
      </w:r>
      <w:r>
        <w:rPr>
          <w:rFonts w:hint="eastAsia"/>
        </w:rPr>
        <w:t>增加子句成功！</w:t>
      </w:r>
      <w:r>
        <w:rPr>
          <w:rFonts w:hint="eastAsia"/>
        </w:rPr>
        <w:t>\n");</w:t>
      </w:r>
    </w:p>
    <w:p w:rsidR="00D82C2F" w:rsidRDefault="00D82C2F" w:rsidP="00D82C2F">
      <w:r>
        <w:t xml:space="preserve">    return OK;</w:t>
      </w:r>
    </w:p>
    <w:p w:rsidR="00D82C2F" w:rsidRDefault="00D82C2F" w:rsidP="00D82C2F"/>
    <w:p w:rsidR="00D82C2F" w:rsidRDefault="00D82C2F" w:rsidP="00D82C2F">
      <w:r>
        <w:t>}</w:t>
      </w:r>
    </w:p>
    <w:p w:rsidR="00D82C2F" w:rsidRDefault="00D82C2F" w:rsidP="00D82C2F"/>
    <w:p w:rsidR="00D82C2F" w:rsidRDefault="00D82C2F" w:rsidP="00D82C2F">
      <w:r>
        <w:rPr>
          <w:rFonts w:hint="eastAsia"/>
        </w:rPr>
        <w:t>status removeClause(Root &amp;L,ElemType e){//</w:t>
      </w:r>
      <w:r>
        <w:rPr>
          <w:rFonts w:hint="eastAsia"/>
        </w:rPr>
        <w:t>删除包含文字</w:t>
      </w:r>
      <w:r>
        <w:rPr>
          <w:rFonts w:hint="eastAsia"/>
        </w:rPr>
        <w:t>e</w:t>
      </w:r>
      <w:r>
        <w:rPr>
          <w:rFonts w:hint="eastAsia"/>
        </w:rPr>
        <w:t>的子句</w:t>
      </w:r>
    </w:p>
    <w:p w:rsidR="00D82C2F" w:rsidRDefault="00D82C2F" w:rsidP="00D82C2F">
      <w:r>
        <w:t xml:space="preserve">    Root p=L-&gt;next;</w:t>
      </w:r>
    </w:p>
    <w:p w:rsidR="00D82C2F" w:rsidRDefault="00D82C2F" w:rsidP="00D82C2F">
      <w:r>
        <w:t xml:space="preserve">    Root p1=L;</w:t>
      </w:r>
    </w:p>
    <w:p w:rsidR="00D82C2F" w:rsidRDefault="00D82C2F" w:rsidP="00D82C2F">
      <w:r>
        <w:t xml:space="preserve">    Root p2;</w:t>
      </w:r>
    </w:p>
    <w:p w:rsidR="00D82C2F" w:rsidRDefault="00D82C2F" w:rsidP="00D82C2F">
      <w:r>
        <w:t xml:space="preserve">    if(p==NULL) return ERROR;</w:t>
      </w:r>
    </w:p>
    <w:p w:rsidR="00D82C2F" w:rsidRDefault="00D82C2F" w:rsidP="00D82C2F">
      <w:r>
        <w:t xml:space="preserve">  /*  if(e&gt;0) sl_p[e]-&gt;first=NULL;</w:t>
      </w:r>
    </w:p>
    <w:p w:rsidR="00D82C2F" w:rsidRDefault="00D82C2F" w:rsidP="00D82C2F">
      <w:r>
        <w:t xml:space="preserve">    if(e&lt;0) sl_n[-e]-&gt;first=NULL;*/</w:t>
      </w:r>
    </w:p>
    <w:p w:rsidR="00D82C2F" w:rsidRDefault="00D82C2F" w:rsidP="00D82C2F">
      <w:r>
        <w:t xml:space="preserve">    literal *q,*rq;</w:t>
      </w:r>
    </w:p>
    <w:p w:rsidR="00D82C2F" w:rsidRDefault="00D82C2F" w:rsidP="00D82C2F">
      <w:r>
        <w:t xml:space="preserve">    while(p!=NULL){</w:t>
      </w:r>
    </w:p>
    <w:p w:rsidR="00D82C2F" w:rsidRDefault="00D82C2F" w:rsidP="00D82C2F">
      <w:r>
        <w:t xml:space="preserve">        q=p-&gt;HeadNode;</w:t>
      </w:r>
    </w:p>
    <w:p w:rsidR="00D82C2F" w:rsidRDefault="00D82C2F" w:rsidP="00D82C2F">
      <w:r>
        <w:t xml:space="preserve">        while(q!=NULL){</w:t>
      </w:r>
    </w:p>
    <w:p w:rsidR="00D82C2F" w:rsidRDefault="00D82C2F" w:rsidP="00D82C2F">
      <w:r>
        <w:t xml:space="preserve">            if(q-&gt;data==e){</w:t>
      </w:r>
    </w:p>
    <w:p w:rsidR="00D82C2F" w:rsidRDefault="00D82C2F" w:rsidP="00D82C2F">
      <w:r>
        <w:t xml:space="preserve">                q=p-&gt;HeadNode;</w:t>
      </w:r>
    </w:p>
    <w:p w:rsidR="00D82C2F" w:rsidRDefault="00D82C2F" w:rsidP="00D82C2F">
      <w:r>
        <w:t xml:space="preserve">                while(q!=NULL){</w:t>
      </w:r>
    </w:p>
    <w:p w:rsidR="00D82C2F" w:rsidRDefault="00D82C2F" w:rsidP="00D82C2F">
      <w:r>
        <w:t xml:space="preserve">                  rq=q; q=q-&gt;next; free(rq);</w:t>
      </w:r>
    </w:p>
    <w:p w:rsidR="00D82C2F" w:rsidRDefault="00D82C2F" w:rsidP="00D82C2F">
      <w:r>
        <w:t xml:space="preserve">                }</w:t>
      </w:r>
    </w:p>
    <w:p w:rsidR="00D82C2F" w:rsidRDefault="00D82C2F" w:rsidP="00D82C2F">
      <w:r>
        <w:t xml:space="preserve">                p1-&gt;next=p-&gt;next;</w:t>
      </w:r>
    </w:p>
    <w:p w:rsidR="00D82C2F" w:rsidRDefault="00D82C2F" w:rsidP="00D82C2F">
      <w:r>
        <w:t xml:space="preserve">                p-&gt;HeadNode=NULL;</w:t>
      </w:r>
    </w:p>
    <w:p w:rsidR="00D82C2F" w:rsidRDefault="00D82C2F" w:rsidP="00D82C2F">
      <w:r>
        <w:t xml:space="preserve">                p2=p;</w:t>
      </w:r>
    </w:p>
    <w:p w:rsidR="00D82C2F" w:rsidRDefault="00D82C2F" w:rsidP="00D82C2F">
      <w:r>
        <w:t xml:space="preserve">                p=p-&gt;next;</w:t>
      </w:r>
    </w:p>
    <w:p w:rsidR="00D82C2F" w:rsidRDefault="00D82C2F" w:rsidP="00D82C2F"/>
    <w:p w:rsidR="00D82C2F" w:rsidRDefault="00D82C2F" w:rsidP="00D82C2F">
      <w:r>
        <w:rPr>
          <w:rFonts w:hint="eastAsia"/>
        </w:rPr>
        <w:t xml:space="preserve">                L-&gt;num--;//</w:t>
      </w:r>
      <w:r>
        <w:rPr>
          <w:rFonts w:hint="eastAsia"/>
        </w:rPr>
        <w:t>子句数减一</w:t>
      </w:r>
    </w:p>
    <w:p w:rsidR="00D82C2F" w:rsidRDefault="00D82C2F" w:rsidP="00D82C2F">
      <w:r>
        <w:t xml:space="preserve">                clause_num--;</w:t>
      </w:r>
    </w:p>
    <w:p w:rsidR="00D82C2F" w:rsidRDefault="00D82C2F" w:rsidP="00D82C2F">
      <w:r>
        <w:t xml:space="preserve">                free(p2);</w:t>
      </w:r>
    </w:p>
    <w:p w:rsidR="00D82C2F" w:rsidRDefault="00D82C2F" w:rsidP="00D82C2F">
      <w:r>
        <w:t xml:space="preserve">                if(p==NULL) return OK;</w:t>
      </w:r>
    </w:p>
    <w:p w:rsidR="00D82C2F" w:rsidRDefault="00D82C2F" w:rsidP="00D82C2F">
      <w:r>
        <w:t xml:space="preserve">                q=p-&gt;HeadNode;</w:t>
      </w:r>
    </w:p>
    <w:p w:rsidR="00D82C2F" w:rsidRDefault="00D82C2F" w:rsidP="00D82C2F">
      <w:r>
        <w:lastRenderedPageBreak/>
        <w:t xml:space="preserve">                break;</w:t>
      </w:r>
    </w:p>
    <w:p w:rsidR="00D82C2F" w:rsidRDefault="00D82C2F" w:rsidP="00D82C2F">
      <w:r>
        <w:t xml:space="preserve">            }</w:t>
      </w:r>
    </w:p>
    <w:p w:rsidR="00D82C2F" w:rsidRDefault="00D82C2F" w:rsidP="00D82C2F">
      <w:r>
        <w:t xml:space="preserve">            q=q-&gt;next;</w:t>
      </w:r>
    </w:p>
    <w:p w:rsidR="00D82C2F" w:rsidRDefault="00D82C2F" w:rsidP="00D82C2F">
      <w:r>
        <w:t xml:space="preserve">        }</w:t>
      </w:r>
    </w:p>
    <w:p w:rsidR="00D82C2F" w:rsidRDefault="00D82C2F" w:rsidP="00D82C2F">
      <w:r>
        <w:t xml:space="preserve">        if(q==NULL)</w:t>
      </w:r>
    </w:p>
    <w:p w:rsidR="00D82C2F" w:rsidRDefault="00D82C2F" w:rsidP="00D82C2F">
      <w:r>
        <w:t xml:space="preserve">        {p1=p;</w:t>
      </w:r>
    </w:p>
    <w:p w:rsidR="00D82C2F" w:rsidRDefault="00D82C2F" w:rsidP="00D82C2F">
      <w:r>
        <w:t xml:space="preserve">        p=p-&gt;next;}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t xml:space="preserve">    return OK;</w:t>
      </w:r>
    </w:p>
    <w:p w:rsidR="00D82C2F" w:rsidRDefault="00D82C2F" w:rsidP="00D82C2F"/>
    <w:p w:rsidR="00D82C2F" w:rsidRDefault="00D82C2F" w:rsidP="00D82C2F">
      <w:r>
        <w:t>}</w:t>
      </w:r>
    </w:p>
    <w:p w:rsidR="00D82C2F" w:rsidRDefault="00D82C2F" w:rsidP="00D82C2F"/>
    <w:p w:rsidR="00D82C2F" w:rsidRDefault="00D82C2F" w:rsidP="00D82C2F">
      <w:r>
        <w:rPr>
          <w:rFonts w:hint="eastAsia"/>
        </w:rPr>
        <w:t>status removeLiteral(Root &amp;L,ElemType e){//</w:t>
      </w:r>
      <w:r>
        <w:rPr>
          <w:rFonts w:hint="eastAsia"/>
        </w:rPr>
        <w:t>删除每个子句中的文字</w:t>
      </w:r>
      <w:r>
        <w:rPr>
          <w:rFonts w:hint="eastAsia"/>
        </w:rPr>
        <w:t>e</w:t>
      </w:r>
    </w:p>
    <w:p w:rsidR="00D82C2F" w:rsidRDefault="00D82C2F" w:rsidP="00D82C2F">
      <w:r>
        <w:t xml:space="preserve">    Root p=L-&gt;next;</w:t>
      </w:r>
    </w:p>
    <w:p w:rsidR="00D82C2F" w:rsidRDefault="00D82C2F" w:rsidP="00D82C2F">
      <w:r>
        <w:t xml:space="preserve">    if(p==NULL) return ERROR;</w:t>
      </w:r>
    </w:p>
    <w:p w:rsidR="00D82C2F" w:rsidRDefault="00D82C2F" w:rsidP="00D82C2F">
      <w:r>
        <w:t xml:space="preserve"> /*   if(e&gt;0) sl_p[e]-&gt;first=NULL;</w:t>
      </w:r>
    </w:p>
    <w:p w:rsidR="00D82C2F" w:rsidRDefault="00D82C2F" w:rsidP="00D82C2F">
      <w:r>
        <w:t xml:space="preserve">    if(e&lt;0) sl_n[-e]-&gt;first=NULL;*/</w:t>
      </w:r>
    </w:p>
    <w:p w:rsidR="00D82C2F" w:rsidRDefault="00D82C2F" w:rsidP="00D82C2F">
      <w:r>
        <w:t xml:space="preserve">    literal *q,*q1,*q2;</w:t>
      </w:r>
    </w:p>
    <w:p w:rsidR="00D82C2F" w:rsidRDefault="00D82C2F" w:rsidP="00D82C2F">
      <w:r>
        <w:t xml:space="preserve">    while(p!=NULL){</w:t>
      </w:r>
    </w:p>
    <w:p w:rsidR="00D82C2F" w:rsidRDefault="00D82C2F" w:rsidP="00D82C2F">
      <w:r>
        <w:t xml:space="preserve">        q=p-&gt;HeadNode;</w:t>
      </w:r>
    </w:p>
    <w:p w:rsidR="00D82C2F" w:rsidRDefault="00D82C2F" w:rsidP="00D82C2F">
      <w:r>
        <w:t xml:space="preserve">        q1=p-&gt;HeadNode;</w:t>
      </w:r>
    </w:p>
    <w:p w:rsidR="00D82C2F" w:rsidRDefault="00D82C2F" w:rsidP="00D82C2F">
      <w:r>
        <w:t xml:space="preserve">        while(q!=NULL){</w:t>
      </w:r>
    </w:p>
    <w:p w:rsidR="00D82C2F" w:rsidRDefault="00D82C2F" w:rsidP="00D82C2F">
      <w:r>
        <w:t xml:space="preserve">            if(q-&gt;data==e){</w:t>
      </w:r>
    </w:p>
    <w:p w:rsidR="00D82C2F" w:rsidRDefault="00D82C2F" w:rsidP="00D82C2F">
      <w:r>
        <w:t xml:space="preserve">                if(q==p-&gt;HeadNode){</w:t>
      </w:r>
    </w:p>
    <w:p w:rsidR="00D82C2F" w:rsidRDefault="00D82C2F" w:rsidP="00D82C2F">
      <w:r>
        <w:t xml:space="preserve">                p-&gt;HeadNode=q-&gt;next;q2=q;</w:t>
      </w:r>
    </w:p>
    <w:p w:rsidR="00D82C2F" w:rsidRDefault="00D82C2F" w:rsidP="00D82C2F">
      <w:r>
        <w:t xml:space="preserve">                q=q-&gt;next;free(q2);}</w:t>
      </w:r>
    </w:p>
    <w:p w:rsidR="00D82C2F" w:rsidRDefault="00D82C2F" w:rsidP="00D82C2F">
      <w:r>
        <w:t xml:space="preserve">                else {q1-&gt;next=q-&gt;next;q2=q;q=q-&gt;next;free(q2);}</w:t>
      </w:r>
    </w:p>
    <w:p w:rsidR="00D82C2F" w:rsidRDefault="00D82C2F" w:rsidP="00D82C2F">
      <w:r>
        <w:rPr>
          <w:rFonts w:hint="eastAsia"/>
        </w:rPr>
        <w:t xml:space="preserve">                p-&gt;num--;//</w:t>
      </w:r>
      <w:r>
        <w:rPr>
          <w:rFonts w:hint="eastAsia"/>
        </w:rPr>
        <w:t>文字数减一</w:t>
      </w:r>
    </w:p>
    <w:p w:rsidR="00D82C2F" w:rsidRDefault="00D82C2F" w:rsidP="00D82C2F">
      <w:r>
        <w:t xml:space="preserve">                }</w:t>
      </w:r>
    </w:p>
    <w:p w:rsidR="00D82C2F" w:rsidRDefault="00D82C2F" w:rsidP="00D82C2F">
      <w:r>
        <w:t xml:space="preserve">            else {q1=q;q=q-&gt;next;}</w:t>
      </w:r>
    </w:p>
    <w:p w:rsidR="00D82C2F" w:rsidRDefault="00D82C2F" w:rsidP="00D82C2F">
      <w:r>
        <w:t xml:space="preserve">        }</w:t>
      </w:r>
    </w:p>
    <w:p w:rsidR="00D82C2F" w:rsidRDefault="00D82C2F" w:rsidP="00D82C2F">
      <w:r>
        <w:t xml:space="preserve">        p=p-&gt;next;</w:t>
      </w:r>
    </w:p>
    <w:p w:rsidR="00D82C2F" w:rsidRDefault="00D82C2F" w:rsidP="00D82C2F"/>
    <w:p w:rsidR="00D82C2F" w:rsidRDefault="00D82C2F" w:rsidP="00D82C2F">
      <w:r>
        <w:t xml:space="preserve">    }</w:t>
      </w:r>
    </w:p>
    <w:p w:rsidR="00D82C2F" w:rsidRDefault="00D82C2F" w:rsidP="00D82C2F">
      <w:r>
        <w:t xml:space="preserve">    return OK;</w:t>
      </w:r>
    </w:p>
    <w:p w:rsidR="00D82C2F" w:rsidRDefault="00D82C2F" w:rsidP="00D82C2F">
      <w:r>
        <w:t>}</w:t>
      </w:r>
    </w:p>
    <w:p w:rsidR="00D82C2F" w:rsidRDefault="00D82C2F" w:rsidP="00D82C2F"/>
    <w:p w:rsidR="00D82C2F" w:rsidRDefault="00D82C2F" w:rsidP="00D82C2F">
      <w:r>
        <w:rPr>
          <w:rFonts w:hint="eastAsia"/>
        </w:rPr>
        <w:t>Root simplify(Root L,ElemType e){//</w:t>
      </w:r>
      <w:r>
        <w:rPr>
          <w:rFonts w:hint="eastAsia"/>
        </w:rPr>
        <w:t>假设</w:t>
      </w:r>
      <w:r>
        <w:rPr>
          <w:rFonts w:hint="eastAsia"/>
        </w:rPr>
        <w:t>e</w:t>
      </w:r>
      <w:r>
        <w:rPr>
          <w:rFonts w:hint="eastAsia"/>
        </w:rPr>
        <w:t>为真，化简</w:t>
      </w:r>
      <w:r>
        <w:rPr>
          <w:rFonts w:hint="eastAsia"/>
        </w:rPr>
        <w:t>L</w:t>
      </w:r>
      <w:r>
        <w:rPr>
          <w:rFonts w:hint="eastAsia"/>
        </w:rPr>
        <w:t>，返回指向新子句集的指针</w:t>
      </w:r>
    </w:p>
    <w:p w:rsidR="00D82C2F" w:rsidRDefault="00D82C2F" w:rsidP="00D82C2F">
      <w:r>
        <w:lastRenderedPageBreak/>
        <w:t xml:space="preserve">    /*copy_formula[copy_num]=L;*/</w:t>
      </w:r>
    </w:p>
    <w:p w:rsidR="00D82C2F" w:rsidRDefault="00D82C2F" w:rsidP="00D82C2F">
      <w:r>
        <w:t xml:space="preserve">    Root p=L;</w:t>
      </w:r>
    </w:p>
    <w:p w:rsidR="00D82C2F" w:rsidRDefault="00D82C2F" w:rsidP="00D82C2F">
      <w:r>
        <w:t xml:space="preserve">    literal *q;</w:t>
      </w:r>
    </w:p>
    <w:p w:rsidR="00D82C2F" w:rsidRDefault="00D82C2F" w:rsidP="00D82C2F">
      <w:r>
        <w:t xml:space="preserve">    Root newL;</w:t>
      </w:r>
    </w:p>
    <w:p w:rsidR="00D82C2F" w:rsidRDefault="00D82C2F" w:rsidP="00D82C2F">
      <w:r>
        <w:rPr>
          <w:rFonts w:hint="eastAsia"/>
        </w:rPr>
        <w:t xml:space="preserve">    newL=(Root)malloc(sizeof(clause));//</w:t>
      </w:r>
      <w:r>
        <w:rPr>
          <w:rFonts w:hint="eastAsia"/>
        </w:rPr>
        <w:t>新链表的头结点</w:t>
      </w:r>
    </w:p>
    <w:p w:rsidR="00D82C2F" w:rsidRDefault="00D82C2F" w:rsidP="00D82C2F">
      <w:r>
        <w:t xml:space="preserve">    newL-&gt;num=L-&gt;num;</w:t>
      </w:r>
    </w:p>
    <w:p w:rsidR="00D82C2F" w:rsidRDefault="00D82C2F" w:rsidP="00D82C2F"/>
    <w:p w:rsidR="00D82C2F" w:rsidRDefault="00D82C2F" w:rsidP="00D82C2F">
      <w:r>
        <w:t xml:space="preserve">    newL-&gt;HeadNode=NULL;</w:t>
      </w:r>
    </w:p>
    <w:p w:rsidR="00D82C2F" w:rsidRDefault="00D82C2F" w:rsidP="00D82C2F">
      <w:r>
        <w:t xml:space="preserve">    newL-&gt;next=NULL;</w:t>
      </w:r>
    </w:p>
    <w:p w:rsidR="00D82C2F" w:rsidRDefault="00D82C2F" w:rsidP="00D82C2F">
      <w:r>
        <w:t xml:space="preserve">    Root newp=newL;</w:t>
      </w:r>
    </w:p>
    <w:p w:rsidR="00D82C2F" w:rsidRDefault="00D82C2F" w:rsidP="00D82C2F">
      <w:r>
        <w:t xml:space="preserve">    literal *newq;</w:t>
      </w:r>
    </w:p>
    <w:p w:rsidR="00D82C2F" w:rsidRDefault="00D82C2F" w:rsidP="00D82C2F">
      <w:r>
        <w:t xml:space="preserve">    p=p-&gt;next;</w:t>
      </w:r>
    </w:p>
    <w:p w:rsidR="00D82C2F" w:rsidRDefault="00D82C2F" w:rsidP="00D82C2F">
      <w:r>
        <w:t xml:space="preserve">    while(p!=NULL){</w:t>
      </w:r>
    </w:p>
    <w:p w:rsidR="00D82C2F" w:rsidRDefault="00D82C2F" w:rsidP="00D82C2F">
      <w:r>
        <w:t xml:space="preserve">        newp-&gt;next=(Root)malloc(sizeof(clause));</w:t>
      </w:r>
    </w:p>
    <w:p w:rsidR="00D82C2F" w:rsidRDefault="00D82C2F" w:rsidP="00D82C2F">
      <w:r>
        <w:t xml:space="preserve">        newp=newp-&gt;next;</w:t>
      </w:r>
    </w:p>
    <w:p w:rsidR="00D82C2F" w:rsidRDefault="00D82C2F" w:rsidP="00D82C2F"/>
    <w:p w:rsidR="00D82C2F" w:rsidRDefault="00D82C2F" w:rsidP="00D82C2F">
      <w:r>
        <w:t xml:space="preserve">        newp-&gt;HeadNode=NULL;newp-&gt;next=NULL;</w:t>
      </w:r>
    </w:p>
    <w:p w:rsidR="00D82C2F" w:rsidRDefault="00D82C2F" w:rsidP="00D82C2F">
      <w:r>
        <w:t xml:space="preserve">        newp-&gt;num=p-&gt;num;</w:t>
      </w:r>
    </w:p>
    <w:p w:rsidR="00D82C2F" w:rsidRDefault="00D82C2F" w:rsidP="00D82C2F">
      <w:r>
        <w:t xml:space="preserve">        q=p-&gt;HeadNode;</w:t>
      </w:r>
    </w:p>
    <w:p w:rsidR="00D82C2F" w:rsidRDefault="00D82C2F" w:rsidP="00D82C2F">
      <w:r>
        <w:t xml:space="preserve">        newp-&gt;HeadNode=(literal*)malloc(sizeof(literal));</w:t>
      </w:r>
    </w:p>
    <w:p w:rsidR="00D82C2F" w:rsidRDefault="00D82C2F" w:rsidP="00D82C2F">
      <w:r>
        <w:t xml:space="preserve">        newq=newp-&gt;HeadNode;</w:t>
      </w:r>
    </w:p>
    <w:p w:rsidR="00D82C2F" w:rsidRDefault="00D82C2F" w:rsidP="00D82C2F">
      <w:r>
        <w:t xml:space="preserve">        while(q!=NULL){</w:t>
      </w:r>
    </w:p>
    <w:p w:rsidR="00D82C2F" w:rsidRDefault="00D82C2F" w:rsidP="00D82C2F">
      <w:r>
        <w:t xml:space="preserve">            newq-&gt;data=q-&gt;data;</w:t>
      </w:r>
    </w:p>
    <w:p w:rsidR="00D82C2F" w:rsidRDefault="00D82C2F" w:rsidP="00D82C2F"/>
    <w:p w:rsidR="00D82C2F" w:rsidRDefault="00D82C2F" w:rsidP="00D82C2F">
      <w:r>
        <w:t xml:space="preserve">            if(q-&gt;next==NULL) {newq-&gt;next=NULL;break;}</w:t>
      </w:r>
    </w:p>
    <w:p w:rsidR="00D82C2F" w:rsidRDefault="00D82C2F" w:rsidP="00D82C2F">
      <w:r>
        <w:t xml:space="preserve">            newq-&gt;next=(literal*)malloc(sizeof(literal));</w:t>
      </w:r>
    </w:p>
    <w:p w:rsidR="00D82C2F" w:rsidRDefault="00D82C2F" w:rsidP="00D82C2F">
      <w:r>
        <w:t xml:space="preserve">           newq=newq-&gt;next;</w:t>
      </w:r>
    </w:p>
    <w:p w:rsidR="00D82C2F" w:rsidRDefault="00D82C2F" w:rsidP="00D82C2F">
      <w:r>
        <w:t xml:space="preserve">           q=q-&gt;next;</w:t>
      </w:r>
    </w:p>
    <w:p w:rsidR="00D82C2F" w:rsidRDefault="00D82C2F" w:rsidP="00D82C2F">
      <w:r>
        <w:t xml:space="preserve">        }</w:t>
      </w:r>
    </w:p>
    <w:p w:rsidR="00D82C2F" w:rsidRDefault="00D82C2F" w:rsidP="00D82C2F">
      <w:r>
        <w:t xml:space="preserve">        p=p-&gt;next;</w:t>
      </w:r>
    </w:p>
    <w:p w:rsidR="00D82C2F" w:rsidRDefault="00D82C2F" w:rsidP="00D82C2F"/>
    <w:p w:rsidR="00D82C2F" w:rsidRDefault="00D82C2F" w:rsidP="00D82C2F">
      <w:r>
        <w:rPr>
          <w:rFonts w:hint="eastAsia"/>
        </w:rPr>
        <w:t xml:space="preserve">    }//</w:t>
      </w:r>
      <w:r>
        <w:rPr>
          <w:rFonts w:hint="eastAsia"/>
        </w:rPr>
        <w:t>复制出一个新的公式</w:t>
      </w:r>
    </w:p>
    <w:p w:rsidR="00D82C2F" w:rsidRDefault="00D82C2F" w:rsidP="00D82C2F">
      <w:r>
        <w:t xml:space="preserve">    newp-&gt;next=NULL;</w:t>
      </w:r>
    </w:p>
    <w:p w:rsidR="00D82C2F" w:rsidRDefault="00D82C2F" w:rsidP="00D82C2F">
      <w:r>
        <w:t xml:space="preserve">    removeClause(newL,e);</w:t>
      </w:r>
    </w:p>
    <w:p w:rsidR="00D82C2F" w:rsidRDefault="00D82C2F" w:rsidP="00D82C2F">
      <w:r>
        <w:t xml:space="preserve">    removeLiteral(newL,-e);</w:t>
      </w:r>
    </w:p>
    <w:p w:rsidR="00D82C2F" w:rsidRDefault="00D82C2F" w:rsidP="00D82C2F">
      <w:r>
        <w:t xml:space="preserve">    result[absoluteValue(e)]=e;</w:t>
      </w:r>
    </w:p>
    <w:p w:rsidR="00D82C2F" w:rsidRDefault="00D82C2F" w:rsidP="00D82C2F"/>
    <w:p w:rsidR="00D82C2F" w:rsidRDefault="00D82C2F" w:rsidP="00D82C2F">
      <w:r>
        <w:t xml:space="preserve">   /* copy_num++;</w:t>
      </w:r>
    </w:p>
    <w:p w:rsidR="00D82C2F" w:rsidRDefault="00D82C2F" w:rsidP="00D82C2F">
      <w:r>
        <w:t xml:space="preserve">    copy_formula[copy_num]=newL;*/</w:t>
      </w:r>
    </w:p>
    <w:p w:rsidR="00D82C2F" w:rsidRDefault="00D82C2F" w:rsidP="00D82C2F">
      <w:r>
        <w:t xml:space="preserve">    return newL;</w:t>
      </w:r>
    </w:p>
    <w:p w:rsidR="00D82C2F" w:rsidRDefault="00D82C2F" w:rsidP="00D82C2F"/>
    <w:p w:rsidR="00D82C2F" w:rsidRDefault="00D82C2F" w:rsidP="00D82C2F">
      <w:r>
        <w:t>}</w:t>
      </w:r>
    </w:p>
    <w:p w:rsidR="00D82C2F" w:rsidRDefault="00D82C2F" w:rsidP="00D82C2F"/>
    <w:p w:rsidR="00D82C2F" w:rsidRDefault="00D82C2F" w:rsidP="00D82C2F">
      <w:r>
        <w:rPr>
          <w:rFonts w:hint="eastAsia"/>
        </w:rPr>
        <w:t>status isUnitClause(Root &amp;p){//</w:t>
      </w:r>
      <w:r>
        <w:rPr>
          <w:rFonts w:hint="eastAsia"/>
        </w:rPr>
        <w:t>判断是否为单子句</w:t>
      </w:r>
    </w:p>
    <w:p w:rsidR="00D82C2F" w:rsidRDefault="00D82C2F" w:rsidP="00D82C2F">
      <w:r>
        <w:t xml:space="preserve">    if(p==NULL) return ERROR;</w:t>
      </w:r>
    </w:p>
    <w:p w:rsidR="00D82C2F" w:rsidRDefault="00D82C2F" w:rsidP="00D82C2F">
      <w:r>
        <w:t xml:space="preserve">    if(p-&gt;num==1) return OK;</w:t>
      </w:r>
    </w:p>
    <w:p w:rsidR="00D82C2F" w:rsidRDefault="00D82C2F" w:rsidP="00D82C2F">
      <w:r>
        <w:t>}</w:t>
      </w:r>
    </w:p>
    <w:p w:rsidR="00D82C2F" w:rsidRDefault="00D82C2F" w:rsidP="00D82C2F"/>
    <w:p w:rsidR="00D82C2F" w:rsidRDefault="00D82C2F" w:rsidP="00D82C2F">
      <w:r>
        <w:rPr>
          <w:rFonts w:hint="eastAsia"/>
        </w:rPr>
        <w:t>status EmptyClause(Root L){//</w:t>
      </w:r>
      <w:r>
        <w:rPr>
          <w:rFonts w:hint="eastAsia"/>
        </w:rPr>
        <w:t>是否含有空子句</w:t>
      </w:r>
    </w:p>
    <w:p w:rsidR="00D82C2F" w:rsidRDefault="00D82C2F" w:rsidP="00D82C2F">
      <w:r>
        <w:t xml:space="preserve">    Root p=L-&gt;next;</w:t>
      </w:r>
    </w:p>
    <w:p w:rsidR="00D82C2F" w:rsidRDefault="00D82C2F" w:rsidP="00D82C2F">
      <w:r>
        <w:t xml:space="preserve">    while(p!=NULL){</w:t>
      </w:r>
    </w:p>
    <w:p w:rsidR="00D82C2F" w:rsidRDefault="00D82C2F" w:rsidP="00D82C2F">
      <w:r>
        <w:rPr>
          <w:rFonts w:hint="eastAsia"/>
        </w:rPr>
        <w:t xml:space="preserve">        if(p-&gt;num==0) return ERROR;//</w:t>
      </w:r>
      <w:r>
        <w:rPr>
          <w:rFonts w:hint="eastAsia"/>
        </w:rPr>
        <w:t>含有空子句，不可满足</w:t>
      </w:r>
    </w:p>
    <w:p w:rsidR="00D82C2F" w:rsidRDefault="00D82C2F" w:rsidP="00D82C2F">
      <w:r>
        <w:t xml:space="preserve">        p=p-&gt;next;</w:t>
      </w:r>
    </w:p>
    <w:p w:rsidR="00D82C2F" w:rsidRDefault="00D82C2F" w:rsidP="00D82C2F">
      <w:r>
        <w:t xml:space="preserve">    }</w:t>
      </w:r>
    </w:p>
    <w:p w:rsidR="00D82C2F" w:rsidRDefault="00D82C2F" w:rsidP="00D82C2F">
      <w:r>
        <w:t xml:space="preserve">    return OK;</w:t>
      </w:r>
    </w:p>
    <w:p w:rsidR="00D82C2F" w:rsidRDefault="00D82C2F" w:rsidP="00D82C2F">
      <w:r>
        <w:t>}</w:t>
      </w:r>
    </w:p>
    <w:p w:rsidR="00D82C2F" w:rsidRDefault="00D82C2F" w:rsidP="00D82C2F"/>
    <w:p w:rsidR="00D82C2F" w:rsidRDefault="00D82C2F" w:rsidP="00D82C2F">
      <w:r>
        <w:t>Root findunit(Root L){</w:t>
      </w:r>
    </w:p>
    <w:p w:rsidR="00D82C2F" w:rsidRDefault="00D82C2F" w:rsidP="00D82C2F">
      <w:r>
        <w:t xml:space="preserve">    Root p=L-&gt;next;</w:t>
      </w:r>
    </w:p>
    <w:p w:rsidR="00D82C2F" w:rsidRDefault="00D82C2F" w:rsidP="00D82C2F">
      <w:r>
        <w:t xml:space="preserve">    while(p!=NULL){</w:t>
      </w:r>
    </w:p>
    <w:p w:rsidR="00D82C2F" w:rsidRDefault="00D82C2F" w:rsidP="00D82C2F">
      <w:r>
        <w:t xml:space="preserve">        if(p-&gt;num==1)</w:t>
      </w:r>
    </w:p>
    <w:p w:rsidR="00D82C2F" w:rsidRDefault="00D82C2F" w:rsidP="00D82C2F">
      <w:r>
        <w:t xml:space="preserve">            return p;</w:t>
      </w:r>
    </w:p>
    <w:p w:rsidR="00D82C2F" w:rsidRDefault="00D82C2F" w:rsidP="00D82C2F">
      <w:r>
        <w:t xml:space="preserve">        p=p-&gt;next;</w:t>
      </w:r>
    </w:p>
    <w:p w:rsidR="00D82C2F" w:rsidRDefault="00D82C2F" w:rsidP="00D82C2F">
      <w:r>
        <w:t xml:space="preserve">    }</w:t>
      </w:r>
    </w:p>
    <w:p w:rsidR="00D82C2F" w:rsidRDefault="00D82C2F" w:rsidP="00D82C2F">
      <w:r>
        <w:rPr>
          <w:rFonts w:hint="eastAsia"/>
        </w:rPr>
        <w:t xml:space="preserve">    return NULL;//</w:t>
      </w:r>
      <w:r>
        <w:rPr>
          <w:rFonts w:hint="eastAsia"/>
        </w:rPr>
        <w:t>无单子句</w:t>
      </w:r>
    </w:p>
    <w:p w:rsidR="00D82C2F" w:rsidRDefault="00D82C2F" w:rsidP="00D82C2F"/>
    <w:p w:rsidR="00D82C2F" w:rsidRDefault="00D82C2F" w:rsidP="00D82C2F">
      <w:r>
        <w:t>}</w:t>
      </w:r>
    </w:p>
    <w:p w:rsidR="00D82C2F" w:rsidRDefault="00D82C2F" w:rsidP="00D82C2F"/>
    <w:p w:rsidR="00D82C2F" w:rsidRDefault="00D82C2F" w:rsidP="00D82C2F">
      <w:r>
        <w:t>ElemType optimize(Root L){</w:t>
      </w:r>
    </w:p>
    <w:p w:rsidR="00D82C2F" w:rsidRDefault="00D82C2F" w:rsidP="00D82C2F">
      <w:r>
        <w:t xml:space="preserve">    if(L-&gt;num==0) return ERROR;</w:t>
      </w:r>
    </w:p>
    <w:p w:rsidR="00D82C2F" w:rsidRDefault="00D82C2F" w:rsidP="00D82C2F">
      <w:r>
        <w:t xml:space="preserve">    if(L-&gt;num==1) return L-&gt;next-&gt;HeadNode-&gt;data;</w:t>
      </w:r>
    </w:p>
    <w:p w:rsidR="00D82C2F" w:rsidRDefault="00D82C2F" w:rsidP="00D82C2F"/>
    <w:p w:rsidR="00D82C2F" w:rsidRDefault="00D82C2F" w:rsidP="00D82C2F">
      <w:r>
        <w:t xml:space="preserve">  Root p=L-&gt;next;</w:t>
      </w:r>
    </w:p>
    <w:p w:rsidR="00D82C2F" w:rsidRDefault="00D82C2F" w:rsidP="00D82C2F">
      <w:r>
        <w:t xml:space="preserve">  Root tp=p-&gt;next;</w:t>
      </w:r>
    </w:p>
    <w:p w:rsidR="00D82C2F" w:rsidRDefault="00D82C2F" w:rsidP="00D82C2F">
      <w:r>
        <w:t xml:space="preserve">  while(tp!=NULL){</w:t>
      </w:r>
    </w:p>
    <w:p w:rsidR="00D82C2F" w:rsidRDefault="00D82C2F" w:rsidP="00D82C2F">
      <w:r>
        <w:t xml:space="preserve">    if(tp-&gt;num&lt;p-&gt;num){</w:t>
      </w:r>
    </w:p>
    <w:p w:rsidR="00D82C2F" w:rsidRDefault="00D82C2F" w:rsidP="00D82C2F">
      <w:r>
        <w:t xml:space="preserve">        p=tp;</w:t>
      </w:r>
    </w:p>
    <w:p w:rsidR="00D82C2F" w:rsidRDefault="00D82C2F" w:rsidP="00D82C2F"/>
    <w:p w:rsidR="00D82C2F" w:rsidRDefault="00D82C2F" w:rsidP="00D82C2F">
      <w:r>
        <w:t xml:space="preserve">    }</w:t>
      </w:r>
    </w:p>
    <w:p w:rsidR="00D82C2F" w:rsidRDefault="00D82C2F" w:rsidP="00D82C2F">
      <w:r>
        <w:t xml:space="preserve">    tp=tp-&gt;next;</w:t>
      </w:r>
    </w:p>
    <w:p w:rsidR="00D82C2F" w:rsidRDefault="00D82C2F" w:rsidP="00D82C2F">
      <w:r>
        <w:lastRenderedPageBreak/>
        <w:t xml:space="preserve">  }</w:t>
      </w:r>
    </w:p>
    <w:p w:rsidR="00D82C2F" w:rsidRDefault="00D82C2F" w:rsidP="00D82C2F"/>
    <w:p w:rsidR="00D82C2F" w:rsidRDefault="00D82C2F" w:rsidP="00D82C2F"/>
    <w:p w:rsidR="00D82C2F" w:rsidRDefault="00D82C2F" w:rsidP="00D82C2F">
      <w:r>
        <w:t xml:space="preserve">  return p-&gt;HeadNode-&gt;data;</w:t>
      </w:r>
    </w:p>
    <w:p w:rsidR="00D82C2F" w:rsidRDefault="00D82C2F" w:rsidP="00D82C2F"/>
    <w:p w:rsidR="00D82C2F" w:rsidRDefault="00D82C2F" w:rsidP="00D82C2F"/>
    <w:p w:rsidR="00D82C2F" w:rsidRDefault="00D82C2F" w:rsidP="00D82C2F">
      <w:r>
        <w:t>}</w:t>
      </w:r>
    </w:p>
    <w:p w:rsidR="00D82C2F" w:rsidRDefault="00D82C2F" w:rsidP="00D82C2F"/>
    <w:p w:rsidR="00D82C2F" w:rsidRDefault="00D82C2F" w:rsidP="00D82C2F">
      <w:r>
        <w:t>status DPLL(Root L){</w:t>
      </w:r>
    </w:p>
    <w:p w:rsidR="00D82C2F" w:rsidRDefault="00D82C2F" w:rsidP="00D82C2F">
      <w:r>
        <w:t xml:space="preserve">    Root tp=L-&gt;next;</w:t>
      </w:r>
    </w:p>
    <w:p w:rsidR="00D82C2F" w:rsidRDefault="00D82C2F" w:rsidP="00D82C2F">
      <w:r>
        <w:t xml:space="preserve">    if(tp==NULL) return TRUE;</w:t>
      </w:r>
    </w:p>
    <w:p w:rsidR="00D82C2F" w:rsidRDefault="00D82C2F" w:rsidP="00D82C2F">
      <w:r>
        <w:t xml:space="preserve">    if(!EmptyClause(L)) return FALSE;</w:t>
      </w:r>
    </w:p>
    <w:p w:rsidR="00D82C2F" w:rsidRDefault="00D82C2F" w:rsidP="00D82C2F">
      <w:r>
        <w:t xml:space="preserve">    while((tp=findunit(L))!=NULL){</w:t>
      </w:r>
    </w:p>
    <w:p w:rsidR="00D82C2F" w:rsidRDefault="00D82C2F" w:rsidP="00D82C2F">
      <w:r>
        <w:t xml:space="preserve">        ElemType w=tp-&gt;HeadNode-&gt;data;</w:t>
      </w:r>
    </w:p>
    <w:p w:rsidR="00D82C2F" w:rsidRDefault="00D82C2F" w:rsidP="00D82C2F">
      <w:r>
        <w:t xml:space="preserve">        removeClause(L,w);</w:t>
      </w:r>
    </w:p>
    <w:p w:rsidR="00D82C2F" w:rsidRDefault="00D82C2F" w:rsidP="00D82C2F">
      <w:r>
        <w:t xml:space="preserve">        removeLiteral(L,-w);</w:t>
      </w:r>
    </w:p>
    <w:p w:rsidR="00D82C2F" w:rsidRDefault="00D82C2F" w:rsidP="00D82C2F">
      <w:r>
        <w:t xml:space="preserve">        result[absoluteValue(w)]=w;</w:t>
      </w:r>
    </w:p>
    <w:p w:rsidR="00D82C2F" w:rsidRDefault="00D82C2F" w:rsidP="00D82C2F">
      <w:r>
        <w:t xml:space="preserve">        if(L-&gt;num==0) return TRUE;</w:t>
      </w:r>
    </w:p>
    <w:p w:rsidR="00D82C2F" w:rsidRDefault="00D82C2F" w:rsidP="00D82C2F">
      <w:r>
        <w:t xml:space="preserve">        else if(!EmptyClause(L)) {return FALSE;}</w:t>
      </w:r>
    </w:p>
    <w:p w:rsidR="00D82C2F" w:rsidRDefault="00D82C2F" w:rsidP="00D82C2F">
      <w:r>
        <w:t xml:space="preserve">    }</w:t>
      </w:r>
    </w:p>
    <w:p w:rsidR="00D82C2F" w:rsidRDefault="00D82C2F" w:rsidP="00D82C2F">
      <w:r>
        <w:t xml:space="preserve">    ElemType v=optimize(L);</w:t>
      </w:r>
    </w:p>
    <w:p w:rsidR="00D82C2F" w:rsidRDefault="00D82C2F" w:rsidP="00D82C2F">
      <w:r>
        <w:rPr>
          <w:rFonts w:hint="eastAsia"/>
        </w:rPr>
        <w:t xml:space="preserve">    if(DPLL(simplify(L,v))) return TRUE;//</w:t>
      </w:r>
      <w:r>
        <w:rPr>
          <w:rFonts w:hint="eastAsia"/>
        </w:rPr>
        <w:t>假设</w:t>
      </w:r>
      <w:r>
        <w:rPr>
          <w:rFonts w:hint="eastAsia"/>
        </w:rPr>
        <w:t>v</w:t>
      </w:r>
      <w:r>
        <w:rPr>
          <w:rFonts w:hint="eastAsia"/>
        </w:rPr>
        <w:t>为真</w:t>
      </w:r>
    </w:p>
    <w:p w:rsidR="00D82C2F" w:rsidRDefault="00D82C2F" w:rsidP="00D82C2F">
      <w:r>
        <w:t xml:space="preserve">    else return (DPLL(simplify(L,-v)));</w:t>
      </w:r>
    </w:p>
    <w:p w:rsidR="00D82C2F" w:rsidRDefault="00D82C2F" w:rsidP="00D82C2F"/>
    <w:p w:rsidR="00D82C2F" w:rsidRDefault="00D82C2F" w:rsidP="00D82C2F"/>
    <w:p w:rsidR="00D82C2F" w:rsidRDefault="00D82C2F" w:rsidP="00D82C2F">
      <w:r>
        <w:t>}</w:t>
      </w:r>
    </w:p>
    <w:p w:rsidR="00D82C2F" w:rsidRDefault="00D82C2F" w:rsidP="00D82C2F"/>
    <w:p w:rsidR="00D82C2F" w:rsidRDefault="00D82C2F" w:rsidP="00D82C2F">
      <w:r>
        <w:t>status savefile(Root L,int t,int r){</w:t>
      </w:r>
    </w:p>
    <w:p w:rsidR="00D82C2F" w:rsidRDefault="00D82C2F" w:rsidP="00D82C2F">
      <w:r>
        <w:t xml:space="preserve">    int i;</w:t>
      </w:r>
    </w:p>
    <w:p w:rsidR="00D82C2F" w:rsidRDefault="00D82C2F" w:rsidP="00D82C2F"/>
    <w:p w:rsidR="00D82C2F" w:rsidRDefault="00D82C2F" w:rsidP="00D82C2F">
      <w:r>
        <w:t xml:space="preserve">    FILE *fp;</w:t>
      </w:r>
    </w:p>
    <w:p w:rsidR="00D82C2F" w:rsidRDefault="00D82C2F" w:rsidP="00D82C2F"/>
    <w:p w:rsidR="00D82C2F" w:rsidRDefault="00D82C2F" w:rsidP="00D82C2F">
      <w:r>
        <w:t xml:space="preserve">    char filename2[100];</w:t>
      </w:r>
    </w:p>
    <w:p w:rsidR="00D82C2F" w:rsidRDefault="00D82C2F" w:rsidP="00D82C2F">
      <w:r>
        <w:rPr>
          <w:rFonts w:hint="eastAsia"/>
        </w:rPr>
        <w:t xml:space="preserve">    printf("</w:t>
      </w:r>
      <w:r>
        <w:rPr>
          <w:rFonts w:hint="eastAsia"/>
        </w:rPr>
        <w:t>为保存的文件命名</w:t>
      </w:r>
      <w:r>
        <w:rPr>
          <w:rFonts w:hint="eastAsia"/>
        </w:rPr>
        <w:t>(</w:t>
      </w:r>
      <w:r>
        <w:rPr>
          <w:rFonts w:hint="eastAsia"/>
        </w:rPr>
        <w:t>扩展名为</w:t>
      </w:r>
      <w:r>
        <w:rPr>
          <w:rFonts w:hint="eastAsia"/>
        </w:rPr>
        <w:t>.res)</w:t>
      </w:r>
      <w:r>
        <w:rPr>
          <w:rFonts w:hint="eastAsia"/>
        </w:rPr>
        <w:t>：</w:t>
      </w:r>
      <w:r>
        <w:rPr>
          <w:rFonts w:hint="eastAsia"/>
        </w:rPr>
        <w:t>\n");</w:t>
      </w:r>
    </w:p>
    <w:p w:rsidR="00D82C2F" w:rsidRDefault="00D82C2F" w:rsidP="00D82C2F">
      <w:r>
        <w:t xml:space="preserve">    scanf("%s",filename2);</w:t>
      </w:r>
    </w:p>
    <w:p w:rsidR="00D82C2F" w:rsidRDefault="00D82C2F" w:rsidP="00D82C2F">
      <w:r>
        <w:t xml:space="preserve">    fp=fopen(filename2,"w");</w:t>
      </w:r>
    </w:p>
    <w:p w:rsidR="00D82C2F" w:rsidRDefault="00D82C2F" w:rsidP="00D82C2F">
      <w:r>
        <w:t xml:space="preserve">    if(!fp) return ERROR;</w:t>
      </w:r>
    </w:p>
    <w:p w:rsidR="00D82C2F" w:rsidRDefault="00D82C2F" w:rsidP="00D82C2F"/>
    <w:p w:rsidR="00D82C2F" w:rsidRDefault="00D82C2F" w:rsidP="00D82C2F">
      <w:r>
        <w:rPr>
          <w:rFonts w:hint="eastAsia"/>
        </w:rPr>
        <w:t xml:space="preserve">    if(r==0) {fprintf(fp,"%c ",'s');fprintf(fp,"%d\n",0);fprintf(fp,"t %d",t);printf("</w:t>
      </w:r>
      <w:r>
        <w:rPr>
          <w:rFonts w:hint="eastAsia"/>
        </w:rPr>
        <w:t>保存文件成功！</w:t>
      </w:r>
      <w:r>
        <w:rPr>
          <w:rFonts w:hint="eastAsia"/>
        </w:rPr>
        <w:t>\n");fclose(fp);return OK;}</w:t>
      </w:r>
    </w:p>
    <w:p w:rsidR="00D82C2F" w:rsidRDefault="00D82C2F" w:rsidP="00D82C2F">
      <w:r>
        <w:lastRenderedPageBreak/>
        <w:t xml:space="preserve">    fprintf(fp,"%c ",'s');fprintf(fp,"%d\n",1);</w:t>
      </w:r>
    </w:p>
    <w:p w:rsidR="00D82C2F" w:rsidRDefault="00D82C2F" w:rsidP="00D82C2F">
      <w:r>
        <w:t xml:space="preserve">    fprintf(fp,"%c ",'v');</w:t>
      </w:r>
    </w:p>
    <w:p w:rsidR="00D82C2F" w:rsidRDefault="00D82C2F" w:rsidP="00D82C2F">
      <w:r>
        <w:t xml:space="preserve">    for(i=1;i&lt;=bool_num;i++){</w:t>
      </w:r>
    </w:p>
    <w:p w:rsidR="00D82C2F" w:rsidRDefault="00D82C2F" w:rsidP="00D82C2F">
      <w:r>
        <w:t xml:space="preserve">        if(result[i]!=0)</w:t>
      </w:r>
    </w:p>
    <w:p w:rsidR="00D82C2F" w:rsidRDefault="00D82C2F" w:rsidP="00D82C2F">
      <w:r>
        <w:t xml:space="preserve">        fprintf(fp,"%d ",result[i]);</w:t>
      </w:r>
    </w:p>
    <w:p w:rsidR="00D82C2F" w:rsidRDefault="00D82C2F" w:rsidP="00D82C2F">
      <w:r>
        <w:t xml:space="preserve">    }</w:t>
      </w:r>
    </w:p>
    <w:p w:rsidR="00D82C2F" w:rsidRDefault="00D82C2F" w:rsidP="00D82C2F">
      <w:r>
        <w:t xml:space="preserve">    fprintf(fp,"\nt %d",t);</w:t>
      </w:r>
    </w:p>
    <w:p w:rsidR="00D82C2F" w:rsidRDefault="00D82C2F" w:rsidP="00D82C2F">
      <w:r>
        <w:t xml:space="preserve">    fclose(fp);</w:t>
      </w:r>
    </w:p>
    <w:p w:rsidR="00D82C2F" w:rsidRDefault="00D82C2F" w:rsidP="00D82C2F">
      <w:r>
        <w:rPr>
          <w:rFonts w:hint="eastAsia"/>
        </w:rPr>
        <w:t xml:space="preserve">    printf("</w:t>
      </w:r>
      <w:r>
        <w:rPr>
          <w:rFonts w:hint="eastAsia"/>
        </w:rPr>
        <w:t>保存文件成功！</w:t>
      </w:r>
      <w:r>
        <w:rPr>
          <w:rFonts w:hint="eastAsia"/>
        </w:rPr>
        <w:t>\n");</w:t>
      </w:r>
    </w:p>
    <w:p w:rsidR="00D82C2F" w:rsidRDefault="00D82C2F" w:rsidP="00D82C2F">
      <w:r>
        <w:t xml:space="preserve">    return OK;</w:t>
      </w:r>
    </w:p>
    <w:p w:rsidR="00D82C2F" w:rsidRDefault="00D82C2F" w:rsidP="00D82C2F"/>
    <w:p w:rsidR="00D82C2F" w:rsidRDefault="00D82C2F" w:rsidP="00D82C2F">
      <w:r>
        <w:t>}</w:t>
      </w:r>
    </w:p>
    <w:p w:rsidR="00D82C2F" w:rsidRDefault="00D82C2F" w:rsidP="00D82C2F"/>
    <w:p w:rsidR="00D82C2F" w:rsidRDefault="00D82C2F" w:rsidP="00D82C2F"/>
    <w:p w:rsidR="00D82C2F" w:rsidRDefault="00D82C2F" w:rsidP="00D82C2F">
      <w:r>
        <w:t>status display(Root &amp;L){</w:t>
      </w:r>
    </w:p>
    <w:p w:rsidR="00D82C2F" w:rsidRDefault="00D82C2F" w:rsidP="00D82C2F">
      <w:r>
        <w:t xml:space="preserve">    Root p=L-&gt;next;</w:t>
      </w:r>
    </w:p>
    <w:p w:rsidR="00D82C2F" w:rsidRDefault="00D82C2F" w:rsidP="00D82C2F">
      <w:r>
        <w:t xml:space="preserve">    literal *q;</w:t>
      </w:r>
    </w:p>
    <w:p w:rsidR="00D82C2F" w:rsidRDefault="00D82C2F" w:rsidP="00D82C2F">
      <w:r>
        <w:t xml:space="preserve">    if(p==NULL) return ERROR;</w:t>
      </w:r>
    </w:p>
    <w:p w:rsidR="00D82C2F" w:rsidRDefault="00D82C2F" w:rsidP="00D82C2F">
      <w:r>
        <w:t xml:space="preserve">    while(p!=NULL){</w:t>
      </w:r>
    </w:p>
    <w:p w:rsidR="00D82C2F" w:rsidRDefault="00D82C2F" w:rsidP="00D82C2F">
      <w:r>
        <w:t xml:space="preserve">        q=p-&gt;HeadNode;</w:t>
      </w:r>
    </w:p>
    <w:p w:rsidR="00D82C2F" w:rsidRDefault="00D82C2F" w:rsidP="00D82C2F">
      <w:r>
        <w:t xml:space="preserve">        while(q!=NULL){</w:t>
      </w:r>
    </w:p>
    <w:p w:rsidR="00D82C2F" w:rsidRDefault="00D82C2F" w:rsidP="00D82C2F">
      <w:r>
        <w:t xml:space="preserve">            printf("%d ",q-&gt;data);</w:t>
      </w:r>
    </w:p>
    <w:p w:rsidR="00D82C2F" w:rsidRDefault="00D82C2F" w:rsidP="00D82C2F">
      <w:r>
        <w:t xml:space="preserve">            q=q-&gt;next;</w:t>
      </w:r>
    </w:p>
    <w:p w:rsidR="00D82C2F" w:rsidRDefault="00D82C2F" w:rsidP="00D82C2F">
      <w:r>
        <w:t xml:space="preserve">        }</w:t>
      </w:r>
    </w:p>
    <w:p w:rsidR="00D82C2F" w:rsidRDefault="00D82C2F" w:rsidP="00D82C2F">
      <w:r>
        <w:t xml:space="preserve">        printf("\n");</w:t>
      </w:r>
    </w:p>
    <w:p w:rsidR="00D82C2F" w:rsidRDefault="00D82C2F" w:rsidP="00D82C2F">
      <w:r>
        <w:t xml:space="preserve">        p=p-&gt;next;</w:t>
      </w:r>
    </w:p>
    <w:p w:rsidR="00D82C2F" w:rsidRDefault="00D82C2F" w:rsidP="00D82C2F"/>
    <w:p w:rsidR="00D82C2F" w:rsidRDefault="00D82C2F" w:rsidP="00D82C2F">
      <w:r>
        <w:t xml:space="preserve">    }</w:t>
      </w:r>
    </w:p>
    <w:p w:rsidR="00D82C2F" w:rsidRDefault="00D82C2F" w:rsidP="00D82C2F">
      <w:r>
        <w:rPr>
          <w:rFonts w:hint="eastAsia"/>
        </w:rPr>
        <w:t xml:space="preserve">    printf("</w:t>
      </w:r>
      <w:r>
        <w:rPr>
          <w:rFonts w:hint="eastAsia"/>
        </w:rPr>
        <w:t>子句数为：</w:t>
      </w:r>
      <w:r>
        <w:rPr>
          <w:rFonts w:hint="eastAsia"/>
        </w:rPr>
        <w:t>%d\n",L-&gt;num);</w:t>
      </w:r>
    </w:p>
    <w:p w:rsidR="00D82C2F" w:rsidRDefault="00D82C2F" w:rsidP="00D82C2F">
      <w:r>
        <w:t xml:space="preserve">    return OK;</w:t>
      </w:r>
    </w:p>
    <w:p w:rsidR="00D82C2F" w:rsidRDefault="00D82C2F" w:rsidP="00D82C2F">
      <w:r>
        <w:t>}</w:t>
      </w:r>
    </w:p>
    <w:p w:rsidR="00D82C2F" w:rsidRDefault="00D82C2F" w:rsidP="00D82C2F"/>
    <w:p w:rsidR="00D82C2F" w:rsidRDefault="00D82C2F" w:rsidP="00D82C2F">
      <w:r>
        <w:t>status transformcnf(int s[9][9]){</w:t>
      </w:r>
    </w:p>
    <w:p w:rsidR="00D82C2F" w:rsidRDefault="00D82C2F" w:rsidP="00D82C2F">
      <w:r>
        <w:t xml:space="preserve">    int i,j,d,k,l;</w:t>
      </w:r>
    </w:p>
    <w:p w:rsidR="00D82C2F" w:rsidRDefault="00D82C2F" w:rsidP="00D82C2F">
      <w:r>
        <w:t xml:space="preserve">    int zero=0;</w:t>
      </w:r>
    </w:p>
    <w:p w:rsidR="00D82C2F" w:rsidRDefault="00D82C2F" w:rsidP="00D82C2F">
      <w:r>
        <w:t xml:space="preserve">    int bonum=1000;</w:t>
      </w:r>
    </w:p>
    <w:p w:rsidR="00D82C2F" w:rsidRDefault="00D82C2F" w:rsidP="00D82C2F">
      <w:r>
        <w:t xml:space="preserve">    int clanum=0;</w:t>
      </w:r>
    </w:p>
    <w:p w:rsidR="00D82C2F" w:rsidRDefault="00D82C2F" w:rsidP="00D82C2F">
      <w:r>
        <w:t xml:space="preserve">    for(i=0;i&lt;9;i++){</w:t>
      </w:r>
    </w:p>
    <w:p w:rsidR="00D82C2F" w:rsidRDefault="00D82C2F" w:rsidP="00D82C2F">
      <w:r>
        <w:t xml:space="preserve">        for(j=0;j&lt;9;j++){</w:t>
      </w:r>
    </w:p>
    <w:p w:rsidR="00D82C2F" w:rsidRDefault="00D82C2F" w:rsidP="00D82C2F">
      <w:r>
        <w:t xml:space="preserve">            if(s[i][j]!=0) clanum++;</w:t>
      </w:r>
    </w:p>
    <w:p w:rsidR="00D82C2F" w:rsidRDefault="00D82C2F" w:rsidP="00D82C2F">
      <w:r>
        <w:lastRenderedPageBreak/>
        <w:t xml:space="preserve">        }</w:t>
      </w:r>
    </w:p>
    <w:p w:rsidR="00D82C2F" w:rsidRDefault="00D82C2F" w:rsidP="00D82C2F">
      <w:r>
        <w:t xml:space="preserve">    }</w:t>
      </w:r>
    </w:p>
    <w:p w:rsidR="00D82C2F" w:rsidRDefault="00D82C2F" w:rsidP="00D82C2F">
      <w:r>
        <w:t xml:space="preserve">    clanum=clanum+10287;</w:t>
      </w:r>
    </w:p>
    <w:p w:rsidR="00D82C2F" w:rsidRDefault="00D82C2F" w:rsidP="00D82C2F"/>
    <w:p w:rsidR="00D82C2F" w:rsidRDefault="00D82C2F" w:rsidP="00D82C2F">
      <w:r>
        <w:t xml:space="preserve">    FILE *fp;</w:t>
      </w:r>
    </w:p>
    <w:p w:rsidR="00D82C2F" w:rsidRDefault="00D82C2F" w:rsidP="00D82C2F">
      <w:r>
        <w:t xml:space="preserve">    char filename[100];</w:t>
      </w:r>
    </w:p>
    <w:p w:rsidR="00D82C2F" w:rsidRDefault="00D82C2F" w:rsidP="00D82C2F">
      <w:r>
        <w:rPr>
          <w:rFonts w:hint="eastAsia"/>
        </w:rPr>
        <w:t xml:space="preserve">    printf("</w:t>
      </w:r>
      <w:r>
        <w:rPr>
          <w:rFonts w:hint="eastAsia"/>
        </w:rPr>
        <w:t>请为你所创建的</w:t>
      </w:r>
      <w:r>
        <w:rPr>
          <w:rFonts w:hint="eastAsia"/>
        </w:rPr>
        <w:t>cnf</w:t>
      </w:r>
      <w:r>
        <w:rPr>
          <w:rFonts w:hint="eastAsia"/>
        </w:rPr>
        <w:t>文件命名：</w:t>
      </w:r>
      <w:r>
        <w:rPr>
          <w:rFonts w:hint="eastAsia"/>
        </w:rPr>
        <w:t>\n");</w:t>
      </w:r>
    </w:p>
    <w:p w:rsidR="00D82C2F" w:rsidRDefault="00D82C2F" w:rsidP="00D82C2F">
      <w:r>
        <w:t xml:space="preserve">    scanf("%s",filename);</w:t>
      </w:r>
    </w:p>
    <w:p w:rsidR="00D82C2F" w:rsidRDefault="00D82C2F" w:rsidP="00D82C2F">
      <w:r>
        <w:t xml:space="preserve">    if(!(fp=fopen(filename,"w"))) return ERROR;</w:t>
      </w:r>
    </w:p>
    <w:p w:rsidR="00D82C2F" w:rsidRDefault="00D82C2F" w:rsidP="00D82C2F">
      <w:r>
        <w:t xml:space="preserve">    fprintf(fp,"%c ",'p');</w:t>
      </w:r>
    </w:p>
    <w:p w:rsidR="00D82C2F" w:rsidRDefault="00D82C2F" w:rsidP="00D82C2F">
      <w:r>
        <w:t xml:space="preserve">    fprintf(fp,"%s ","cnf");</w:t>
      </w:r>
    </w:p>
    <w:p w:rsidR="00D82C2F" w:rsidRDefault="00D82C2F" w:rsidP="00D82C2F">
      <w:r>
        <w:t xml:space="preserve">    fprintf(fp,"%d %d\n",bonum,clanum);</w:t>
      </w:r>
    </w:p>
    <w:p w:rsidR="00D82C2F" w:rsidRDefault="00D82C2F" w:rsidP="00D82C2F">
      <w:r>
        <w:rPr>
          <w:rFonts w:hint="eastAsia"/>
        </w:rPr>
        <w:t xml:space="preserve">    //fprintf//</w:t>
      </w:r>
      <w:r>
        <w:rPr>
          <w:rFonts w:hint="eastAsia"/>
        </w:rPr>
        <w:t>需写入变元数和子句数</w:t>
      </w:r>
    </w:p>
    <w:p w:rsidR="00D82C2F" w:rsidRDefault="00D82C2F" w:rsidP="00D82C2F">
      <w:r>
        <w:t xml:space="preserve">    for(i=0;i&lt;9;i++){</w:t>
      </w:r>
    </w:p>
    <w:p w:rsidR="00D82C2F" w:rsidRDefault="00D82C2F" w:rsidP="00D82C2F">
      <w:r>
        <w:t xml:space="preserve">        for(j=0;j&lt;9;j++){</w:t>
      </w:r>
    </w:p>
    <w:p w:rsidR="00D82C2F" w:rsidRDefault="00D82C2F" w:rsidP="00D82C2F">
      <w:r>
        <w:rPr>
          <w:rFonts w:hint="eastAsia"/>
        </w:rPr>
        <w:t xml:space="preserve">                if(s[i][j]!=0)//</w:t>
      </w:r>
      <w:r>
        <w:rPr>
          <w:rFonts w:hint="eastAsia"/>
        </w:rPr>
        <w:t>已给的数字</w:t>
      </w:r>
      <w:r>
        <w:rPr>
          <w:rFonts w:hint="eastAsia"/>
        </w:rPr>
        <w:t>,</w:t>
      </w:r>
      <w:r>
        <w:rPr>
          <w:rFonts w:hint="eastAsia"/>
        </w:rPr>
        <w:t>存为单子句</w:t>
      </w:r>
    </w:p>
    <w:p w:rsidR="00D82C2F" w:rsidRDefault="00D82C2F" w:rsidP="00D82C2F">
      <w:r>
        <w:t xml:space="preserve">                {fprintf(fp,"%d %d\n",100*(i+1)+10*(j+1)+s[i][j],zero);}</w:t>
      </w:r>
    </w:p>
    <w:p w:rsidR="00D82C2F" w:rsidRDefault="00D82C2F" w:rsidP="00D82C2F"/>
    <w:p w:rsidR="00D82C2F" w:rsidRDefault="00D82C2F" w:rsidP="00D82C2F">
      <w:r>
        <w:t xml:space="preserve">        }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t xml:space="preserve">    for(i=0;i&lt;9;i++){</w:t>
      </w:r>
    </w:p>
    <w:p w:rsidR="00D82C2F" w:rsidRDefault="00D82C2F" w:rsidP="00D82C2F">
      <w:r>
        <w:t xml:space="preserve">        for(j=0;j&lt;9;j++){</w:t>
      </w:r>
    </w:p>
    <w:p w:rsidR="00D82C2F" w:rsidRDefault="00D82C2F" w:rsidP="00D82C2F">
      <w:r>
        <w:t xml:space="preserve">            for(d=1;d&lt;=9;d++){</w:t>
      </w:r>
    </w:p>
    <w:p w:rsidR="00D82C2F" w:rsidRDefault="00D82C2F" w:rsidP="00D82C2F">
      <w:r>
        <w:t xml:space="preserve">                fprintf(fp,"%d ",100*(i+1)+10*(j+1)+d);</w:t>
      </w:r>
    </w:p>
    <w:p w:rsidR="00D82C2F" w:rsidRDefault="00D82C2F" w:rsidP="00D82C2F">
      <w:r>
        <w:t xml:space="preserve">            }</w:t>
      </w:r>
    </w:p>
    <w:p w:rsidR="00D82C2F" w:rsidRDefault="00D82C2F" w:rsidP="00D82C2F">
      <w:r>
        <w:t xml:space="preserve">            fprintf(fp,"%d\n",zero);</w:t>
      </w:r>
    </w:p>
    <w:p w:rsidR="00D82C2F" w:rsidRDefault="00D82C2F" w:rsidP="00D82C2F">
      <w:r>
        <w:t xml:space="preserve">        }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t xml:space="preserve">     for(i=0;i&lt;9;i++){</w:t>
      </w:r>
    </w:p>
    <w:p w:rsidR="00D82C2F" w:rsidRDefault="00D82C2F" w:rsidP="00D82C2F">
      <w:r>
        <w:t xml:space="preserve">        for(j=0;j&lt;9;j++){</w:t>
      </w:r>
    </w:p>
    <w:p w:rsidR="00D82C2F" w:rsidRDefault="00D82C2F" w:rsidP="00D82C2F">
      <w:r>
        <w:t xml:space="preserve">            for(k=1;k&lt;9;k++){</w:t>
      </w:r>
    </w:p>
    <w:p w:rsidR="00D82C2F" w:rsidRDefault="00D82C2F" w:rsidP="00D82C2F">
      <w:r>
        <w:t xml:space="preserve">                for(l=k+1;l&lt;=9;l++){</w:t>
      </w:r>
    </w:p>
    <w:p w:rsidR="00D82C2F" w:rsidRDefault="00D82C2F" w:rsidP="00D82C2F">
      <w:r>
        <w:t xml:space="preserve">                    fprintf(fp,"%d ",-(100*(i+1)+10*(j+1)+k));</w:t>
      </w:r>
    </w:p>
    <w:p w:rsidR="00D82C2F" w:rsidRDefault="00D82C2F" w:rsidP="00D82C2F">
      <w:r>
        <w:t xml:space="preserve">                    fprintf(fp,"%d ",-(100*(i+1)+10*(j+1)+l));</w:t>
      </w:r>
    </w:p>
    <w:p w:rsidR="00D82C2F" w:rsidRDefault="00D82C2F" w:rsidP="00D82C2F">
      <w:r>
        <w:t xml:space="preserve">                    fprintf(fp,"%d\n",zero);</w:t>
      </w:r>
    </w:p>
    <w:p w:rsidR="00D82C2F" w:rsidRDefault="00D82C2F" w:rsidP="00D82C2F">
      <w:r>
        <w:t xml:space="preserve">                }</w:t>
      </w:r>
    </w:p>
    <w:p w:rsidR="00D82C2F" w:rsidRDefault="00D82C2F" w:rsidP="00D82C2F"/>
    <w:p w:rsidR="00D82C2F" w:rsidRDefault="00D82C2F" w:rsidP="00D82C2F">
      <w:r>
        <w:t xml:space="preserve">            }</w:t>
      </w:r>
    </w:p>
    <w:p w:rsidR="00D82C2F" w:rsidRDefault="00D82C2F" w:rsidP="00D82C2F"/>
    <w:p w:rsidR="00D82C2F" w:rsidRDefault="00D82C2F" w:rsidP="00D82C2F">
      <w:r>
        <w:t xml:space="preserve">        }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rPr>
          <w:rFonts w:hint="eastAsia"/>
        </w:rPr>
        <w:t xml:space="preserve">    //</w:t>
      </w:r>
      <w:r>
        <w:rPr>
          <w:rFonts w:hint="eastAsia"/>
        </w:rPr>
        <w:t>每行可满足：</w:t>
      </w:r>
    </w:p>
    <w:p w:rsidR="00D82C2F" w:rsidRDefault="00D82C2F" w:rsidP="00D82C2F">
      <w:r>
        <w:t xml:space="preserve">    for(i=0;i&lt;9;i++){</w:t>
      </w:r>
    </w:p>
    <w:p w:rsidR="00D82C2F" w:rsidRDefault="00D82C2F" w:rsidP="00D82C2F">
      <w:r>
        <w:t xml:space="preserve">         for(k=0;k&lt;8;k++){</w:t>
      </w:r>
    </w:p>
    <w:p w:rsidR="00D82C2F" w:rsidRDefault="00D82C2F" w:rsidP="00D82C2F">
      <w:r>
        <w:t xml:space="preserve">            for(l=k+1;l&lt;9;l++){</w:t>
      </w:r>
    </w:p>
    <w:p w:rsidR="00D82C2F" w:rsidRDefault="00D82C2F" w:rsidP="00D82C2F">
      <w:r>
        <w:t xml:space="preserve">                for(d=1;d&lt;=9;d++){</w:t>
      </w:r>
    </w:p>
    <w:p w:rsidR="00D82C2F" w:rsidRDefault="00D82C2F" w:rsidP="00D82C2F">
      <w:r>
        <w:t xml:space="preserve">                    fprintf(fp,"%d ",-(100*(i+1)+10*(k+1)+d));</w:t>
      </w:r>
    </w:p>
    <w:p w:rsidR="00D82C2F" w:rsidRDefault="00D82C2F" w:rsidP="00D82C2F">
      <w:r>
        <w:t xml:space="preserve">                    fprintf(fp,"%d ",-(100*(i+1)+10*(l+1)+d));</w:t>
      </w:r>
    </w:p>
    <w:p w:rsidR="00D82C2F" w:rsidRDefault="00D82C2F" w:rsidP="00D82C2F">
      <w:r>
        <w:t xml:space="preserve">                    fprintf(fp,"%d\n",zero);</w:t>
      </w:r>
    </w:p>
    <w:p w:rsidR="00D82C2F" w:rsidRDefault="00D82C2F" w:rsidP="00D82C2F">
      <w:r>
        <w:t xml:space="preserve">                }</w:t>
      </w:r>
    </w:p>
    <w:p w:rsidR="00D82C2F" w:rsidRDefault="00D82C2F" w:rsidP="00D82C2F">
      <w:r>
        <w:t xml:space="preserve">            }</w:t>
      </w:r>
    </w:p>
    <w:p w:rsidR="00D82C2F" w:rsidRDefault="00D82C2F" w:rsidP="00D82C2F">
      <w:r>
        <w:t xml:space="preserve">         }</w:t>
      </w:r>
    </w:p>
    <w:p w:rsidR="00D82C2F" w:rsidRDefault="00D82C2F" w:rsidP="00D82C2F"/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rPr>
          <w:rFonts w:hint="eastAsia"/>
        </w:rPr>
        <w:t xml:space="preserve">    //</w:t>
      </w:r>
      <w:r>
        <w:rPr>
          <w:rFonts w:hint="eastAsia"/>
        </w:rPr>
        <w:t>每列可满足</w:t>
      </w:r>
    </w:p>
    <w:p w:rsidR="00D82C2F" w:rsidRDefault="00D82C2F" w:rsidP="00D82C2F">
      <w:r>
        <w:t xml:space="preserve">       for(j=0;j&lt;9;j++){</w:t>
      </w:r>
    </w:p>
    <w:p w:rsidR="00D82C2F" w:rsidRDefault="00D82C2F" w:rsidP="00D82C2F">
      <w:r>
        <w:t xml:space="preserve">         for(k=0;k&lt;8;k++){</w:t>
      </w:r>
    </w:p>
    <w:p w:rsidR="00D82C2F" w:rsidRDefault="00D82C2F" w:rsidP="00D82C2F">
      <w:r>
        <w:t xml:space="preserve">            for(l=k+1;l&lt;9;l++){</w:t>
      </w:r>
    </w:p>
    <w:p w:rsidR="00D82C2F" w:rsidRDefault="00D82C2F" w:rsidP="00D82C2F">
      <w:r>
        <w:t xml:space="preserve">                for(d=1;d&lt;=9;d++){</w:t>
      </w:r>
    </w:p>
    <w:p w:rsidR="00D82C2F" w:rsidRDefault="00D82C2F" w:rsidP="00D82C2F">
      <w:r>
        <w:t xml:space="preserve">                    fprintf(fp,"%d ",-(100*(k+1)+10*(j+1)+d));</w:t>
      </w:r>
    </w:p>
    <w:p w:rsidR="00D82C2F" w:rsidRDefault="00D82C2F" w:rsidP="00D82C2F">
      <w:r>
        <w:t xml:space="preserve">                    fprintf(fp,"%d ",-(100*(l+1)+10*(j+1)+d));</w:t>
      </w:r>
    </w:p>
    <w:p w:rsidR="00D82C2F" w:rsidRDefault="00D82C2F" w:rsidP="00D82C2F">
      <w:r>
        <w:t xml:space="preserve">                    fprintf(fp,"%d\n",zero);</w:t>
      </w:r>
    </w:p>
    <w:p w:rsidR="00D82C2F" w:rsidRDefault="00D82C2F" w:rsidP="00D82C2F">
      <w:r>
        <w:t xml:space="preserve">                }</w:t>
      </w:r>
    </w:p>
    <w:p w:rsidR="00D82C2F" w:rsidRDefault="00D82C2F" w:rsidP="00D82C2F">
      <w:r>
        <w:t xml:space="preserve">            }</w:t>
      </w:r>
    </w:p>
    <w:p w:rsidR="00D82C2F" w:rsidRDefault="00D82C2F" w:rsidP="00D82C2F">
      <w:r>
        <w:t xml:space="preserve">         }</w:t>
      </w:r>
    </w:p>
    <w:p w:rsidR="00D82C2F" w:rsidRDefault="00D82C2F" w:rsidP="00D82C2F"/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rPr>
          <w:rFonts w:hint="eastAsia"/>
        </w:rPr>
        <w:t xml:space="preserve">    //</w:t>
      </w:r>
      <w:r>
        <w:rPr>
          <w:rFonts w:hint="eastAsia"/>
        </w:rPr>
        <w:t>每个小方格需可满足</w:t>
      </w:r>
    </w:p>
    <w:p w:rsidR="00D82C2F" w:rsidRDefault="00D82C2F" w:rsidP="00D82C2F"/>
    <w:p w:rsidR="00D82C2F" w:rsidRDefault="00D82C2F" w:rsidP="00D82C2F">
      <w:r>
        <w:t xml:space="preserve">    for(i=1;i&lt;=7;i=i+3){</w:t>
      </w:r>
    </w:p>
    <w:p w:rsidR="00D82C2F" w:rsidRDefault="00D82C2F" w:rsidP="00D82C2F">
      <w:r>
        <w:t xml:space="preserve">        for(j=1;j&lt;=7;j=j+3){</w:t>
      </w:r>
    </w:p>
    <w:p w:rsidR="00D82C2F" w:rsidRDefault="00D82C2F" w:rsidP="00D82C2F"/>
    <w:p w:rsidR="00D82C2F" w:rsidRDefault="00D82C2F" w:rsidP="00D82C2F">
      <w:r>
        <w:t xml:space="preserve">    for(d=1;d&lt;=9;d++){</w:t>
      </w:r>
    </w:p>
    <w:p w:rsidR="00D82C2F" w:rsidRDefault="00D82C2F" w:rsidP="00D82C2F">
      <w:r>
        <w:t xml:space="preserve">        fprintf(fp,"%d ",-(100*i+10*j+d));</w:t>
      </w:r>
    </w:p>
    <w:p w:rsidR="00D82C2F" w:rsidRDefault="00D82C2F" w:rsidP="00D82C2F">
      <w:r>
        <w:t xml:space="preserve">        fprintf(fp,"%d ",-(100*(i+1)+10*(j+1)+d));</w:t>
      </w:r>
    </w:p>
    <w:p w:rsidR="00D82C2F" w:rsidRDefault="00D82C2F" w:rsidP="00D82C2F">
      <w:r>
        <w:lastRenderedPageBreak/>
        <w:t xml:space="preserve">         fprintf(fp,"%d\n",zero);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t xml:space="preserve">      for(d=1;d&lt;=9;d++){</w:t>
      </w:r>
    </w:p>
    <w:p w:rsidR="00D82C2F" w:rsidRDefault="00D82C2F" w:rsidP="00D82C2F">
      <w:r>
        <w:t xml:space="preserve">        fprintf(fp,"%d ",-(100*i+10*j+d));</w:t>
      </w:r>
    </w:p>
    <w:p w:rsidR="00D82C2F" w:rsidRDefault="00D82C2F" w:rsidP="00D82C2F">
      <w:r>
        <w:t xml:space="preserve">        fprintf(fp,"%d ",-(100*(i+1)+10*(j+2)+d));</w:t>
      </w:r>
    </w:p>
    <w:p w:rsidR="00D82C2F" w:rsidRDefault="00D82C2F" w:rsidP="00D82C2F">
      <w:r>
        <w:t xml:space="preserve">         fprintf(fp,"%d\n",zero);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t xml:space="preserve">     for(d=1;d&lt;=9;d++){</w:t>
      </w:r>
    </w:p>
    <w:p w:rsidR="00D82C2F" w:rsidRDefault="00D82C2F" w:rsidP="00D82C2F">
      <w:r>
        <w:t xml:space="preserve">        fprintf(fp,"%d ",-(100*i+10*j+d));</w:t>
      </w:r>
    </w:p>
    <w:p w:rsidR="00D82C2F" w:rsidRDefault="00D82C2F" w:rsidP="00D82C2F">
      <w:r>
        <w:t xml:space="preserve">        fprintf(fp,"%d ",-(100*(i+2)+10*(j+1)+d));</w:t>
      </w:r>
    </w:p>
    <w:p w:rsidR="00D82C2F" w:rsidRDefault="00D82C2F" w:rsidP="00D82C2F">
      <w:r>
        <w:t xml:space="preserve">         fprintf(fp,"%d\n",zero);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t xml:space="preserve">     for(d=1;d&lt;=9;d++){</w:t>
      </w:r>
    </w:p>
    <w:p w:rsidR="00D82C2F" w:rsidRDefault="00D82C2F" w:rsidP="00D82C2F">
      <w:r>
        <w:t xml:space="preserve">        fprintf(fp,"%d ",-(100*i+10*j+d));</w:t>
      </w:r>
    </w:p>
    <w:p w:rsidR="00D82C2F" w:rsidRDefault="00D82C2F" w:rsidP="00D82C2F">
      <w:r>
        <w:t xml:space="preserve">        fprintf(fp,"%d ",-(100*(i+2)+10*(j+2)+d));</w:t>
      </w:r>
    </w:p>
    <w:p w:rsidR="00D82C2F" w:rsidRDefault="00D82C2F" w:rsidP="00D82C2F">
      <w:r>
        <w:t xml:space="preserve">         fprintf(fp,"%d\n",zero);</w:t>
      </w:r>
    </w:p>
    <w:p w:rsidR="00D82C2F" w:rsidRDefault="00D82C2F" w:rsidP="00D82C2F">
      <w:r>
        <w:rPr>
          <w:rFonts w:hint="eastAsia"/>
        </w:rPr>
        <w:t xml:space="preserve">    }//8</w:t>
      </w:r>
      <w:r>
        <w:rPr>
          <w:rFonts w:hint="eastAsia"/>
        </w:rPr>
        <w:t>个</w:t>
      </w:r>
    </w:p>
    <w:p w:rsidR="00D82C2F" w:rsidRDefault="00D82C2F" w:rsidP="00D82C2F"/>
    <w:p w:rsidR="00D82C2F" w:rsidRDefault="00D82C2F" w:rsidP="00D82C2F"/>
    <w:p w:rsidR="00D82C2F" w:rsidRDefault="00D82C2F" w:rsidP="00D82C2F">
      <w:r>
        <w:t xml:space="preserve">      for(d=1;d&lt;=9;d++){</w:t>
      </w:r>
    </w:p>
    <w:p w:rsidR="00D82C2F" w:rsidRDefault="00D82C2F" w:rsidP="00D82C2F">
      <w:r>
        <w:t xml:space="preserve">        fprintf(fp,"%d ",-(100*i+10*(j+1)+d));</w:t>
      </w:r>
    </w:p>
    <w:p w:rsidR="00D82C2F" w:rsidRDefault="00D82C2F" w:rsidP="00D82C2F">
      <w:r>
        <w:t xml:space="preserve">        fprintf(fp,"%d ",-(100*(i+1)+10*j+d));</w:t>
      </w:r>
    </w:p>
    <w:p w:rsidR="00D82C2F" w:rsidRDefault="00D82C2F" w:rsidP="00D82C2F">
      <w:r>
        <w:t xml:space="preserve">         fprintf(fp,"%d\n",zero);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/>
    <w:p w:rsidR="00D82C2F" w:rsidRDefault="00D82C2F" w:rsidP="00D82C2F">
      <w:r>
        <w:t xml:space="preserve">     for(d=1;d&lt;=9;d++){</w:t>
      </w:r>
    </w:p>
    <w:p w:rsidR="00D82C2F" w:rsidRDefault="00D82C2F" w:rsidP="00D82C2F">
      <w:r>
        <w:t xml:space="preserve">        fprintf(fp,"%d ",-(100*i+10*(j+1)+d));</w:t>
      </w:r>
    </w:p>
    <w:p w:rsidR="00D82C2F" w:rsidRDefault="00D82C2F" w:rsidP="00D82C2F">
      <w:r>
        <w:t xml:space="preserve">        fprintf(fp,"%d ",-(100*(i+1)+10*(j+2)+d));</w:t>
      </w:r>
    </w:p>
    <w:p w:rsidR="00D82C2F" w:rsidRDefault="00D82C2F" w:rsidP="00D82C2F">
      <w:r>
        <w:t xml:space="preserve">         fprintf(fp,"%d\n",zero);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t xml:space="preserve">     for(d=1;d&lt;=9;d++){</w:t>
      </w:r>
    </w:p>
    <w:p w:rsidR="00D82C2F" w:rsidRDefault="00D82C2F" w:rsidP="00D82C2F">
      <w:r>
        <w:t xml:space="preserve">        fprintf(fp,"%d ",-(100*i+10*(j+1)+d));</w:t>
      </w:r>
    </w:p>
    <w:p w:rsidR="00D82C2F" w:rsidRDefault="00D82C2F" w:rsidP="00D82C2F">
      <w:r>
        <w:t xml:space="preserve">        fprintf(fp,"%d ",-(100*(i+2)+10*j+d));</w:t>
      </w:r>
    </w:p>
    <w:p w:rsidR="00D82C2F" w:rsidRDefault="00D82C2F" w:rsidP="00D82C2F">
      <w:r>
        <w:t xml:space="preserve">         fprintf(fp,"%d\n",zero);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/>
    <w:p w:rsidR="00D82C2F" w:rsidRDefault="00D82C2F" w:rsidP="00D82C2F">
      <w:r>
        <w:t xml:space="preserve">     for(d=1;d&lt;=9;d++){</w:t>
      </w:r>
    </w:p>
    <w:p w:rsidR="00D82C2F" w:rsidRDefault="00D82C2F" w:rsidP="00D82C2F">
      <w:r>
        <w:t xml:space="preserve">        fprintf(fp,"%d ",-(100*i+10*(j+1)+d));</w:t>
      </w:r>
    </w:p>
    <w:p w:rsidR="00D82C2F" w:rsidRDefault="00D82C2F" w:rsidP="00D82C2F">
      <w:r>
        <w:t xml:space="preserve">        fprintf(fp,"%d ",-(100*(i+2)+10*(j+2)+d));</w:t>
      </w:r>
    </w:p>
    <w:p w:rsidR="00D82C2F" w:rsidRDefault="00D82C2F" w:rsidP="00D82C2F">
      <w:r>
        <w:t xml:space="preserve">         fprintf(fp,"%d\n",zero);</w:t>
      </w:r>
    </w:p>
    <w:p w:rsidR="00D82C2F" w:rsidRDefault="00D82C2F" w:rsidP="00D82C2F">
      <w:r>
        <w:t xml:space="preserve">    }//7</w:t>
      </w:r>
    </w:p>
    <w:p w:rsidR="00D82C2F" w:rsidRDefault="00D82C2F" w:rsidP="00D82C2F"/>
    <w:p w:rsidR="00D82C2F" w:rsidRDefault="00D82C2F" w:rsidP="00D82C2F">
      <w:r>
        <w:t xml:space="preserve">     for(d=1;d&lt;=9;d++){</w:t>
      </w:r>
    </w:p>
    <w:p w:rsidR="00D82C2F" w:rsidRDefault="00D82C2F" w:rsidP="00D82C2F">
      <w:r>
        <w:t xml:space="preserve">        fprintf(fp,"%d ",-(100*i+10*(j+2)+d));</w:t>
      </w:r>
    </w:p>
    <w:p w:rsidR="00D82C2F" w:rsidRDefault="00D82C2F" w:rsidP="00D82C2F">
      <w:r>
        <w:t xml:space="preserve">        fprintf(fp,"%d ",-(100*(i+1)+10*j+d));</w:t>
      </w:r>
    </w:p>
    <w:p w:rsidR="00D82C2F" w:rsidRDefault="00D82C2F" w:rsidP="00D82C2F">
      <w:r>
        <w:t xml:space="preserve">         fprintf(fp,"%d\n",zero);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t xml:space="preserve">     for(d=1;d&lt;=9;d++){</w:t>
      </w:r>
    </w:p>
    <w:p w:rsidR="00D82C2F" w:rsidRDefault="00D82C2F" w:rsidP="00D82C2F">
      <w:r>
        <w:t xml:space="preserve">        fprintf(fp,"%d ",-(100*i+10*(j+2)+d));</w:t>
      </w:r>
    </w:p>
    <w:p w:rsidR="00D82C2F" w:rsidRDefault="00D82C2F" w:rsidP="00D82C2F">
      <w:r>
        <w:t xml:space="preserve">        fprintf(fp,"%d ",-(100*(i+1)+10*(j+1)+d));</w:t>
      </w:r>
    </w:p>
    <w:p w:rsidR="00D82C2F" w:rsidRDefault="00D82C2F" w:rsidP="00D82C2F">
      <w:r>
        <w:t xml:space="preserve">         fprintf(fp,"%d\n",zero);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/>
    <w:p w:rsidR="00D82C2F" w:rsidRDefault="00D82C2F" w:rsidP="00D82C2F">
      <w:r>
        <w:t xml:space="preserve">    for(d=1;d&lt;=9;d++){</w:t>
      </w:r>
    </w:p>
    <w:p w:rsidR="00D82C2F" w:rsidRDefault="00D82C2F" w:rsidP="00D82C2F">
      <w:r>
        <w:t xml:space="preserve">        fprintf(fp,"%d ",-(100*i+10*(j+2)+d));</w:t>
      </w:r>
    </w:p>
    <w:p w:rsidR="00D82C2F" w:rsidRDefault="00D82C2F" w:rsidP="00D82C2F">
      <w:r>
        <w:t xml:space="preserve">        fprintf(fp,"%d ",-(100*(i+2)+10*j+d));</w:t>
      </w:r>
    </w:p>
    <w:p w:rsidR="00D82C2F" w:rsidRDefault="00D82C2F" w:rsidP="00D82C2F">
      <w:r>
        <w:t xml:space="preserve">         fprintf(fp,"%d\n",zero);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t xml:space="preserve">    for(d=1;d&lt;=9;d++){</w:t>
      </w:r>
    </w:p>
    <w:p w:rsidR="00D82C2F" w:rsidRDefault="00D82C2F" w:rsidP="00D82C2F">
      <w:r>
        <w:t xml:space="preserve">        fprintf(fp,"%d ",-(100*i+10*(j+2)+d));</w:t>
      </w:r>
    </w:p>
    <w:p w:rsidR="00D82C2F" w:rsidRDefault="00D82C2F" w:rsidP="00D82C2F">
      <w:r>
        <w:t xml:space="preserve">        fprintf(fp,"%d ",-(100*(i+2)+10*(j+1)+d));</w:t>
      </w:r>
    </w:p>
    <w:p w:rsidR="00D82C2F" w:rsidRDefault="00D82C2F" w:rsidP="00D82C2F">
      <w:r>
        <w:t xml:space="preserve">         fprintf(fp,"%d\n",zero);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t xml:space="preserve">  </w:t>
      </w:r>
    </w:p>
    <w:p w:rsidR="00D82C2F" w:rsidRDefault="00D82C2F" w:rsidP="00D82C2F">
      <w:r>
        <w:t xml:space="preserve">    for(d=1;d&lt;=9;d++){</w:t>
      </w:r>
    </w:p>
    <w:p w:rsidR="00D82C2F" w:rsidRDefault="00D82C2F" w:rsidP="00D82C2F">
      <w:r>
        <w:t xml:space="preserve">        fprintf(fp,"%d ",-(100*(i+1)+10*j+d));</w:t>
      </w:r>
    </w:p>
    <w:p w:rsidR="00D82C2F" w:rsidRDefault="00D82C2F" w:rsidP="00D82C2F">
      <w:r>
        <w:t xml:space="preserve">        fprintf(fp,"%d ",-(100*(i+2)+10*(j+1)+d));</w:t>
      </w:r>
    </w:p>
    <w:p w:rsidR="00D82C2F" w:rsidRDefault="00D82C2F" w:rsidP="00D82C2F">
      <w:r>
        <w:t xml:space="preserve">         fprintf(fp,"%d\n",zero);</w:t>
      </w:r>
    </w:p>
    <w:p w:rsidR="00D82C2F" w:rsidRDefault="00D82C2F" w:rsidP="00D82C2F">
      <w:r>
        <w:t xml:space="preserve">    }</w:t>
      </w:r>
    </w:p>
    <w:p w:rsidR="00D82C2F" w:rsidRDefault="00D82C2F" w:rsidP="00D82C2F">
      <w:r>
        <w:t xml:space="preserve">    for(d=1;d&lt;=9;d++){</w:t>
      </w:r>
    </w:p>
    <w:p w:rsidR="00D82C2F" w:rsidRDefault="00D82C2F" w:rsidP="00D82C2F">
      <w:r>
        <w:lastRenderedPageBreak/>
        <w:t xml:space="preserve">        fprintf(fp,"%d ",-(100*(i+1)+10*j+d));</w:t>
      </w:r>
    </w:p>
    <w:p w:rsidR="00D82C2F" w:rsidRDefault="00D82C2F" w:rsidP="00D82C2F">
      <w:r>
        <w:t xml:space="preserve">        fprintf(fp,"%d ",-(100*(i+2)+10*(j+2)+d));</w:t>
      </w:r>
    </w:p>
    <w:p w:rsidR="00D82C2F" w:rsidRDefault="00D82C2F" w:rsidP="00D82C2F">
      <w:r>
        <w:t xml:space="preserve">         fprintf(fp,"%d\n",zero);</w:t>
      </w:r>
    </w:p>
    <w:p w:rsidR="00D82C2F" w:rsidRDefault="00D82C2F" w:rsidP="00D82C2F">
      <w:r>
        <w:t xml:space="preserve">    }//5</w:t>
      </w:r>
    </w:p>
    <w:p w:rsidR="00D82C2F" w:rsidRDefault="00D82C2F" w:rsidP="00D82C2F"/>
    <w:p w:rsidR="00D82C2F" w:rsidRDefault="00D82C2F" w:rsidP="00D82C2F">
      <w:r>
        <w:t xml:space="preserve">  </w:t>
      </w:r>
    </w:p>
    <w:p w:rsidR="00D82C2F" w:rsidRDefault="00D82C2F" w:rsidP="00D82C2F"/>
    <w:p w:rsidR="00D82C2F" w:rsidRDefault="00D82C2F" w:rsidP="00D82C2F">
      <w:r>
        <w:t xml:space="preserve">    for(d=1;d&lt;=9;d++){</w:t>
      </w:r>
    </w:p>
    <w:p w:rsidR="00D82C2F" w:rsidRDefault="00D82C2F" w:rsidP="00D82C2F">
      <w:r>
        <w:t xml:space="preserve">        fprintf(fp,"%d ",-(100*(i+1)+10*(j+1)+d));</w:t>
      </w:r>
    </w:p>
    <w:p w:rsidR="00D82C2F" w:rsidRDefault="00D82C2F" w:rsidP="00D82C2F">
      <w:r>
        <w:t xml:space="preserve">        fprintf(fp,"%d ",-(100*(i+2)+10*j+d));</w:t>
      </w:r>
    </w:p>
    <w:p w:rsidR="00D82C2F" w:rsidRDefault="00D82C2F" w:rsidP="00D82C2F">
      <w:r>
        <w:t xml:space="preserve">         fprintf(fp,"%d\n",zero);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t xml:space="preserve">  </w:t>
      </w:r>
    </w:p>
    <w:p w:rsidR="00D82C2F" w:rsidRDefault="00D82C2F" w:rsidP="00D82C2F">
      <w:r>
        <w:t xml:space="preserve">     for(d=1;d&lt;=9;d++){</w:t>
      </w:r>
    </w:p>
    <w:p w:rsidR="00D82C2F" w:rsidRDefault="00D82C2F" w:rsidP="00D82C2F">
      <w:r>
        <w:t xml:space="preserve">        fprintf(fp,"%d ",-(100*(i+1)+10*(j+1)+d));</w:t>
      </w:r>
    </w:p>
    <w:p w:rsidR="00D82C2F" w:rsidRDefault="00D82C2F" w:rsidP="00D82C2F">
      <w:r>
        <w:t xml:space="preserve">        fprintf(fp,"%d ",-(100*(i+2)+10*(j+2)+d));</w:t>
      </w:r>
    </w:p>
    <w:p w:rsidR="00D82C2F" w:rsidRDefault="00D82C2F" w:rsidP="00D82C2F">
      <w:r>
        <w:t xml:space="preserve">         fprintf(fp,"%d\n",zero);</w:t>
      </w:r>
    </w:p>
    <w:p w:rsidR="00D82C2F" w:rsidRDefault="00D82C2F" w:rsidP="00D82C2F">
      <w:r>
        <w:t xml:space="preserve">    }//4</w:t>
      </w:r>
    </w:p>
    <w:p w:rsidR="00D82C2F" w:rsidRDefault="00D82C2F" w:rsidP="00D82C2F"/>
    <w:p w:rsidR="00D82C2F" w:rsidRDefault="00D82C2F" w:rsidP="00D82C2F">
      <w:r>
        <w:t xml:space="preserve">      for(d=1;d&lt;=9;d++){</w:t>
      </w:r>
    </w:p>
    <w:p w:rsidR="00D82C2F" w:rsidRDefault="00D82C2F" w:rsidP="00D82C2F">
      <w:r>
        <w:t xml:space="preserve">        fprintf(fp,"%d ",-(100*(i+1)+10*(j+2)+d));</w:t>
      </w:r>
    </w:p>
    <w:p w:rsidR="00D82C2F" w:rsidRDefault="00D82C2F" w:rsidP="00D82C2F">
      <w:r>
        <w:t xml:space="preserve">        fprintf(fp,"%d ",-(100*(i+2)+10*j+d));</w:t>
      </w:r>
    </w:p>
    <w:p w:rsidR="00D82C2F" w:rsidRDefault="00D82C2F" w:rsidP="00D82C2F">
      <w:r>
        <w:t xml:space="preserve">         fprintf(fp,"%d\n",zero);</w:t>
      </w:r>
    </w:p>
    <w:p w:rsidR="00D82C2F" w:rsidRDefault="00D82C2F" w:rsidP="00D82C2F">
      <w:r>
        <w:t xml:space="preserve">    }</w:t>
      </w:r>
    </w:p>
    <w:p w:rsidR="00D82C2F" w:rsidRDefault="00D82C2F" w:rsidP="00D82C2F">
      <w:r>
        <w:t xml:space="preserve">      for(d=1;d&lt;=9;d++){</w:t>
      </w:r>
    </w:p>
    <w:p w:rsidR="00D82C2F" w:rsidRDefault="00D82C2F" w:rsidP="00D82C2F">
      <w:r>
        <w:t xml:space="preserve">        fprintf(fp,"%d ",-(100*(i+1)+10*(j+2)+d));</w:t>
      </w:r>
    </w:p>
    <w:p w:rsidR="00D82C2F" w:rsidRDefault="00D82C2F" w:rsidP="00D82C2F">
      <w:r>
        <w:t xml:space="preserve">        fprintf(fp,"%d ",-(100*(i+2)+10*(j+1)+d));</w:t>
      </w:r>
    </w:p>
    <w:p w:rsidR="00D82C2F" w:rsidRDefault="00D82C2F" w:rsidP="00D82C2F">
      <w:r>
        <w:t xml:space="preserve">         fprintf(fp,"%d\n",zero);</w:t>
      </w:r>
    </w:p>
    <w:p w:rsidR="00D82C2F" w:rsidRDefault="00D82C2F" w:rsidP="00D82C2F">
      <w:r>
        <w:t xml:space="preserve">    }</w:t>
      </w:r>
    </w:p>
    <w:p w:rsidR="00D82C2F" w:rsidRDefault="00D82C2F" w:rsidP="00D82C2F">
      <w:r>
        <w:t xml:space="preserve">    }}</w:t>
      </w:r>
    </w:p>
    <w:p w:rsidR="00D82C2F" w:rsidRDefault="00D82C2F" w:rsidP="00D82C2F"/>
    <w:p w:rsidR="00D82C2F" w:rsidRDefault="00D82C2F" w:rsidP="00D82C2F"/>
    <w:p w:rsidR="00D82C2F" w:rsidRDefault="00D82C2F" w:rsidP="00D82C2F">
      <w:r>
        <w:t xml:space="preserve">    fclose(fp);</w:t>
      </w:r>
    </w:p>
    <w:p w:rsidR="00D82C2F" w:rsidRDefault="00D82C2F" w:rsidP="00D82C2F">
      <w:r>
        <w:t xml:space="preserve">    return OK;</w:t>
      </w:r>
    </w:p>
    <w:p w:rsidR="00D82C2F" w:rsidRDefault="00D82C2F" w:rsidP="00D82C2F"/>
    <w:p w:rsidR="00D82C2F" w:rsidRDefault="00D82C2F" w:rsidP="00D82C2F">
      <w:r>
        <w:t>}</w:t>
      </w:r>
    </w:p>
    <w:p w:rsidR="00D82C2F" w:rsidRDefault="00D82C2F" w:rsidP="00D82C2F"/>
    <w:p w:rsidR="00D82C2F" w:rsidRDefault="00D82C2F" w:rsidP="00D82C2F">
      <w:r>
        <w:t>int main()</w:t>
      </w:r>
    </w:p>
    <w:p w:rsidR="00D82C2F" w:rsidRDefault="00D82C2F" w:rsidP="00D82C2F">
      <w:r>
        <w:t>{</w:t>
      </w:r>
    </w:p>
    <w:p w:rsidR="00D82C2F" w:rsidRDefault="00D82C2F" w:rsidP="00D82C2F">
      <w:r>
        <w:lastRenderedPageBreak/>
        <w:t xml:space="preserve">    Root formula;</w:t>
      </w:r>
    </w:p>
    <w:p w:rsidR="00D82C2F" w:rsidRDefault="00D82C2F" w:rsidP="00D82C2F">
      <w:r>
        <w:t xml:space="preserve">    copy_formula=(Root*)malloc(100*sizeof(clause*));</w:t>
      </w:r>
    </w:p>
    <w:p w:rsidR="00D82C2F" w:rsidRDefault="00D82C2F" w:rsidP="00D82C2F">
      <w:r>
        <w:t xml:space="preserve">    int op_1=1;</w:t>
      </w:r>
    </w:p>
    <w:p w:rsidR="00D82C2F" w:rsidRDefault="00D82C2F" w:rsidP="00D82C2F">
      <w:r>
        <w:t xml:space="preserve">    int op_2=1;</w:t>
      </w:r>
    </w:p>
    <w:p w:rsidR="00D82C2F" w:rsidRDefault="00D82C2F" w:rsidP="00D82C2F"/>
    <w:p w:rsidR="00D82C2F" w:rsidRDefault="00D82C2F" w:rsidP="00D82C2F">
      <w:r>
        <w:t xml:space="preserve">    int t;</w:t>
      </w:r>
    </w:p>
    <w:p w:rsidR="00D82C2F" w:rsidRDefault="00D82C2F" w:rsidP="00D82C2F"/>
    <w:p w:rsidR="00D82C2F" w:rsidRDefault="00D82C2F" w:rsidP="00D82C2F">
      <w:r>
        <w:t xml:space="preserve">    while(op_1==1)</w:t>
      </w:r>
    </w:p>
    <w:p w:rsidR="00D82C2F" w:rsidRDefault="00D82C2F" w:rsidP="00D82C2F">
      <w:r>
        <w:t xml:space="preserve">    {</w:t>
      </w:r>
    </w:p>
    <w:p w:rsidR="00D82C2F" w:rsidRDefault="00D82C2F" w:rsidP="00D82C2F"/>
    <w:p w:rsidR="00D82C2F" w:rsidRDefault="00D82C2F" w:rsidP="00D82C2F">
      <w:r>
        <w:rPr>
          <w:rFonts w:hint="eastAsia"/>
        </w:rPr>
        <w:tab/>
        <w:t>printf("</w:t>
      </w:r>
      <w:r>
        <w:rPr>
          <w:rFonts w:hint="eastAsia"/>
        </w:rPr>
        <w:t>请选择</w:t>
      </w:r>
      <w:r>
        <w:rPr>
          <w:rFonts w:hint="eastAsia"/>
        </w:rPr>
        <w:t>SAT</w:t>
      </w:r>
      <w:r>
        <w:rPr>
          <w:rFonts w:hint="eastAsia"/>
        </w:rPr>
        <w:t>求解或数独游戏：</w:t>
      </w:r>
      <w:r>
        <w:rPr>
          <w:rFonts w:hint="eastAsia"/>
        </w:rPr>
        <w:t>\n1</w:t>
      </w:r>
      <w:r>
        <w:rPr>
          <w:rFonts w:hint="eastAsia"/>
        </w:rPr>
        <w:t>：</w:t>
      </w:r>
      <w:r>
        <w:rPr>
          <w:rFonts w:hint="eastAsia"/>
        </w:rPr>
        <w:t>SAT</w:t>
      </w:r>
      <w:r>
        <w:rPr>
          <w:rFonts w:hint="eastAsia"/>
        </w:rPr>
        <w:t>求解</w:t>
      </w:r>
      <w:r>
        <w:rPr>
          <w:rFonts w:hint="eastAsia"/>
        </w:rPr>
        <w:t>\n0:</w:t>
      </w:r>
      <w:r>
        <w:rPr>
          <w:rFonts w:hint="eastAsia"/>
        </w:rPr>
        <w:t>数独游戏</w:t>
      </w:r>
      <w:r>
        <w:rPr>
          <w:rFonts w:hint="eastAsia"/>
        </w:rPr>
        <w:t>\n");</w:t>
      </w:r>
    </w:p>
    <w:p w:rsidR="00D82C2F" w:rsidRDefault="00D82C2F" w:rsidP="00D82C2F">
      <w:r>
        <w:tab/>
        <w:t>scanf("%d",&amp;op_2);</w:t>
      </w:r>
    </w:p>
    <w:p w:rsidR="00D82C2F" w:rsidRDefault="00D82C2F" w:rsidP="00D82C2F">
      <w:r>
        <w:tab/>
        <w:t>if(op_2==0) break;</w:t>
      </w:r>
    </w:p>
    <w:p w:rsidR="00D82C2F" w:rsidRDefault="00D82C2F" w:rsidP="00D82C2F">
      <w:r>
        <w:t xml:space="preserve">    getchar();</w:t>
      </w:r>
    </w:p>
    <w:p w:rsidR="00D82C2F" w:rsidRDefault="00D82C2F" w:rsidP="00D82C2F">
      <w:r>
        <w:t xml:space="preserve">    while(op_2){</w:t>
      </w:r>
    </w:p>
    <w:p w:rsidR="00D82C2F" w:rsidRDefault="00D82C2F" w:rsidP="00D82C2F">
      <w:r>
        <w:t xml:space="preserve">        system("cls");</w:t>
      </w:r>
    </w:p>
    <w:p w:rsidR="00D82C2F" w:rsidRDefault="00D82C2F" w:rsidP="00D82C2F">
      <w:r>
        <w:t xml:space="preserve">        printf("\n");</w:t>
      </w:r>
    </w:p>
    <w:p w:rsidR="00D82C2F" w:rsidRDefault="00D82C2F" w:rsidP="00D82C2F">
      <w:r>
        <w:t xml:space="preserve">        printf("-------------------------------------------------\n");</w:t>
      </w:r>
    </w:p>
    <w:p w:rsidR="00D82C2F" w:rsidRDefault="00D82C2F" w:rsidP="00D82C2F">
      <w:r>
        <w:t xml:space="preserve">        printf("    1.OpenFile                    2.DPLLsolve\n");</w:t>
      </w:r>
    </w:p>
    <w:p w:rsidR="00D82C2F" w:rsidRDefault="00D82C2F" w:rsidP="00D82C2F">
      <w:r>
        <w:t xml:space="preserve">        printf("    3.addClause                   4.removeClause\n");</w:t>
      </w:r>
    </w:p>
    <w:p w:rsidR="00D82C2F" w:rsidRDefault="00D82C2F" w:rsidP="00D82C2F">
      <w:r>
        <w:t xml:space="preserve">        printf("    5.simplify                    6.display  \n");</w:t>
      </w:r>
    </w:p>
    <w:p w:rsidR="00D82C2F" w:rsidRDefault="00D82C2F" w:rsidP="00D82C2F">
      <w:r>
        <w:t xml:space="preserve">        printf("    7.removeLiteral               0.exit\n");</w:t>
      </w:r>
    </w:p>
    <w:p w:rsidR="00D82C2F" w:rsidRDefault="00D82C2F" w:rsidP="00D82C2F">
      <w:r>
        <w:t xml:space="preserve">        printf("-------------------------------------------------\n");</w:t>
      </w:r>
    </w:p>
    <w:p w:rsidR="00D82C2F" w:rsidRDefault="00D82C2F" w:rsidP="00D82C2F">
      <w:r>
        <w:rPr>
          <w:rFonts w:hint="eastAsia"/>
        </w:rPr>
        <w:t xml:space="preserve">        printf("   </w:t>
      </w:r>
      <w:r>
        <w:rPr>
          <w:rFonts w:hint="eastAsia"/>
        </w:rPr>
        <w:t>请选择你的操作</w:t>
      </w:r>
      <w:r>
        <w:rPr>
          <w:rFonts w:hint="eastAsia"/>
        </w:rPr>
        <w:t>0-8</w:t>
      </w:r>
      <w:r>
        <w:rPr>
          <w:rFonts w:hint="eastAsia"/>
        </w:rPr>
        <w:t>：</w:t>
      </w:r>
      <w:r>
        <w:rPr>
          <w:rFonts w:hint="eastAsia"/>
        </w:rPr>
        <w:t>\n");</w:t>
      </w:r>
    </w:p>
    <w:p w:rsidR="00D82C2F" w:rsidRDefault="00D82C2F" w:rsidP="00D82C2F">
      <w:r>
        <w:t xml:space="preserve">        scanf("%d",&amp;op_2);</w:t>
      </w:r>
    </w:p>
    <w:p w:rsidR="00D82C2F" w:rsidRDefault="00D82C2F" w:rsidP="00D82C2F">
      <w:r>
        <w:t xml:space="preserve">        switch(op_2){</w:t>
      </w:r>
    </w:p>
    <w:p w:rsidR="00D82C2F" w:rsidRDefault="00D82C2F" w:rsidP="00D82C2F"/>
    <w:p w:rsidR="00D82C2F" w:rsidRDefault="00D82C2F" w:rsidP="00D82C2F">
      <w:r>
        <w:rPr>
          <w:rFonts w:hint="eastAsia"/>
        </w:rPr>
        <w:t xml:space="preserve">        case 1://</w:t>
      </w:r>
      <w:r>
        <w:rPr>
          <w:rFonts w:hint="eastAsia"/>
        </w:rPr>
        <w:t>创建子句</w:t>
      </w:r>
    </w:p>
    <w:p w:rsidR="00D82C2F" w:rsidRDefault="00D82C2F" w:rsidP="00D82C2F"/>
    <w:p w:rsidR="00D82C2F" w:rsidRDefault="00D82C2F" w:rsidP="00D82C2F">
      <w:r>
        <w:t xml:space="preserve">            OpenFile(formula);</w:t>
      </w:r>
    </w:p>
    <w:p w:rsidR="00D82C2F" w:rsidRDefault="00D82C2F" w:rsidP="00D82C2F"/>
    <w:p w:rsidR="00D82C2F" w:rsidRDefault="00D82C2F" w:rsidP="00D82C2F">
      <w:r>
        <w:t xml:space="preserve">            getchar();</w:t>
      </w:r>
    </w:p>
    <w:p w:rsidR="00D82C2F" w:rsidRDefault="00D82C2F" w:rsidP="00D82C2F">
      <w:r>
        <w:t xml:space="preserve">            break;</w:t>
      </w:r>
    </w:p>
    <w:p w:rsidR="00D82C2F" w:rsidRDefault="00D82C2F" w:rsidP="00D82C2F"/>
    <w:p w:rsidR="00D82C2F" w:rsidRDefault="00D82C2F" w:rsidP="00D82C2F">
      <w:r>
        <w:t xml:space="preserve">  case 2:</w:t>
      </w:r>
    </w:p>
    <w:p w:rsidR="00D82C2F" w:rsidRDefault="00D82C2F" w:rsidP="00D82C2F">
      <w:r>
        <w:t xml:space="preserve">            int i,re;</w:t>
      </w:r>
    </w:p>
    <w:p w:rsidR="00D82C2F" w:rsidRDefault="00D82C2F" w:rsidP="00D82C2F">
      <w:r>
        <w:t xml:space="preserve">            clock_t start,finish;</w:t>
      </w:r>
    </w:p>
    <w:p w:rsidR="00D82C2F" w:rsidRDefault="00D82C2F" w:rsidP="00D82C2F">
      <w:r>
        <w:t xml:space="preserve">            double thetime;</w:t>
      </w:r>
    </w:p>
    <w:p w:rsidR="00D82C2F" w:rsidRDefault="00D82C2F" w:rsidP="00D82C2F">
      <w:r>
        <w:t xml:space="preserve">            start=clock();</w:t>
      </w:r>
    </w:p>
    <w:p w:rsidR="00D82C2F" w:rsidRDefault="00D82C2F" w:rsidP="00D82C2F">
      <w:r>
        <w:t xml:space="preserve">            re=DPLL(formula);</w:t>
      </w:r>
    </w:p>
    <w:p w:rsidR="00D82C2F" w:rsidRDefault="00D82C2F" w:rsidP="00D82C2F">
      <w:r>
        <w:lastRenderedPageBreak/>
        <w:t xml:space="preserve">            finish=clock();</w:t>
      </w:r>
    </w:p>
    <w:p w:rsidR="00D82C2F" w:rsidRDefault="00D82C2F" w:rsidP="00D82C2F">
      <w:r>
        <w:t xml:space="preserve">            thetime=(double)(finish-start);</w:t>
      </w:r>
    </w:p>
    <w:p w:rsidR="00D82C2F" w:rsidRDefault="00D82C2F" w:rsidP="00D82C2F">
      <w:r>
        <w:t xml:space="preserve">            if(re==0)</w:t>
      </w:r>
    </w:p>
    <w:p w:rsidR="00D82C2F" w:rsidRDefault="00D82C2F" w:rsidP="00D82C2F">
      <w:r>
        <w:t xml:space="preserve">               printf("s 0\n");</w:t>
      </w:r>
    </w:p>
    <w:p w:rsidR="00D82C2F" w:rsidRDefault="00D82C2F" w:rsidP="00D82C2F">
      <w:r>
        <w:t xml:space="preserve">            else {</w:t>
      </w:r>
    </w:p>
    <w:p w:rsidR="00D82C2F" w:rsidRDefault="00D82C2F" w:rsidP="00D82C2F">
      <w:r>
        <w:t xml:space="preserve">                    printf("s 1\n");</w:t>
      </w:r>
    </w:p>
    <w:p w:rsidR="00D82C2F" w:rsidRDefault="00D82C2F" w:rsidP="00D82C2F">
      <w:r>
        <w:t xml:space="preserve">                    printf("v ");</w:t>
      </w:r>
    </w:p>
    <w:p w:rsidR="00D82C2F" w:rsidRDefault="00D82C2F" w:rsidP="00D82C2F">
      <w:r>
        <w:t xml:space="preserve">                    for(i=1;i&lt;=bool_num;i++){</w:t>
      </w:r>
    </w:p>
    <w:p w:rsidR="00D82C2F" w:rsidRDefault="00D82C2F" w:rsidP="00D82C2F">
      <w:r>
        <w:t xml:space="preserve">                        printf("%d ",result[i]);</w:t>
      </w:r>
    </w:p>
    <w:p w:rsidR="00D82C2F" w:rsidRDefault="00D82C2F" w:rsidP="00D82C2F">
      <w:r>
        <w:t xml:space="preserve">                        }</w:t>
      </w:r>
    </w:p>
    <w:p w:rsidR="00D82C2F" w:rsidRDefault="00D82C2F" w:rsidP="00D82C2F">
      <w:r>
        <w:t xml:space="preserve">                    printf("\n");</w:t>
      </w:r>
    </w:p>
    <w:p w:rsidR="00D82C2F" w:rsidRDefault="00D82C2F" w:rsidP="00D82C2F"/>
    <w:p w:rsidR="00D82C2F" w:rsidRDefault="00D82C2F" w:rsidP="00D82C2F">
      <w:r>
        <w:t xml:space="preserve">            }</w:t>
      </w:r>
    </w:p>
    <w:p w:rsidR="00D82C2F" w:rsidRDefault="00D82C2F" w:rsidP="00D82C2F">
      <w:r>
        <w:t xml:space="preserve">            printf("t %f\n",thetime);</w:t>
      </w:r>
    </w:p>
    <w:p w:rsidR="00D82C2F" w:rsidRDefault="00D82C2F" w:rsidP="00D82C2F">
      <w:r>
        <w:t xml:space="preserve">            int o;</w:t>
      </w:r>
    </w:p>
    <w:p w:rsidR="00D82C2F" w:rsidRDefault="00D82C2F" w:rsidP="00D82C2F">
      <w:r>
        <w:rPr>
          <w:rFonts w:hint="eastAsia"/>
        </w:rPr>
        <w:t xml:space="preserve">            printf("</w:t>
      </w:r>
      <w:r>
        <w:rPr>
          <w:rFonts w:hint="eastAsia"/>
        </w:rPr>
        <w:t>是否保存文件？</w:t>
      </w:r>
      <w:r>
        <w:rPr>
          <w:rFonts w:hint="eastAsia"/>
        </w:rPr>
        <w:t>1</w:t>
      </w:r>
      <w:r>
        <w:rPr>
          <w:rFonts w:hint="eastAsia"/>
        </w:rPr>
        <w:t>：是</w:t>
      </w:r>
      <w:r>
        <w:rPr>
          <w:rFonts w:hint="eastAsia"/>
        </w:rPr>
        <w:t xml:space="preserve">  2</w:t>
      </w:r>
      <w:r>
        <w:rPr>
          <w:rFonts w:hint="eastAsia"/>
        </w:rPr>
        <w:t>否</w:t>
      </w:r>
      <w:r>
        <w:rPr>
          <w:rFonts w:hint="eastAsia"/>
        </w:rPr>
        <w:t>\n");</w:t>
      </w:r>
    </w:p>
    <w:p w:rsidR="00D82C2F" w:rsidRDefault="00D82C2F" w:rsidP="00D82C2F">
      <w:r>
        <w:t xml:space="preserve">            scanf("%d",&amp;o);</w:t>
      </w:r>
    </w:p>
    <w:p w:rsidR="00D82C2F" w:rsidRDefault="00D82C2F" w:rsidP="00D82C2F">
      <w:r>
        <w:t xml:space="preserve">            if(o=1) savefile(formula,thetime,re);</w:t>
      </w:r>
    </w:p>
    <w:p w:rsidR="00D82C2F" w:rsidRDefault="00D82C2F" w:rsidP="00D82C2F">
      <w:r>
        <w:t xml:space="preserve">            getchar();</w:t>
      </w:r>
    </w:p>
    <w:p w:rsidR="00D82C2F" w:rsidRDefault="00D82C2F" w:rsidP="00D82C2F">
      <w:r>
        <w:t xml:space="preserve">            getchar();</w:t>
      </w:r>
    </w:p>
    <w:p w:rsidR="00D82C2F" w:rsidRDefault="00D82C2F" w:rsidP="00D82C2F">
      <w:r>
        <w:t xml:space="preserve">            break;</w:t>
      </w:r>
    </w:p>
    <w:p w:rsidR="00D82C2F" w:rsidRDefault="00D82C2F" w:rsidP="00D82C2F"/>
    <w:p w:rsidR="00D82C2F" w:rsidRDefault="00D82C2F" w:rsidP="00D82C2F"/>
    <w:p w:rsidR="00D82C2F" w:rsidRDefault="00D82C2F" w:rsidP="00D82C2F">
      <w:r>
        <w:t xml:space="preserve">        case 3:</w:t>
      </w:r>
    </w:p>
    <w:p w:rsidR="00D82C2F" w:rsidRDefault="00D82C2F" w:rsidP="00D82C2F">
      <w:r>
        <w:t xml:space="preserve">            addClause(formula);</w:t>
      </w:r>
    </w:p>
    <w:p w:rsidR="00D82C2F" w:rsidRDefault="00D82C2F" w:rsidP="00D82C2F">
      <w:r>
        <w:t xml:space="preserve">            getchar();</w:t>
      </w:r>
    </w:p>
    <w:p w:rsidR="00D82C2F" w:rsidRDefault="00D82C2F" w:rsidP="00D82C2F">
      <w:r>
        <w:t xml:space="preserve">            getchar();</w:t>
      </w:r>
    </w:p>
    <w:p w:rsidR="00D82C2F" w:rsidRDefault="00D82C2F" w:rsidP="00D82C2F">
      <w:r>
        <w:t xml:space="preserve">            break;</w:t>
      </w:r>
    </w:p>
    <w:p w:rsidR="00D82C2F" w:rsidRDefault="00D82C2F" w:rsidP="00D82C2F"/>
    <w:p w:rsidR="00D82C2F" w:rsidRDefault="00D82C2F" w:rsidP="00D82C2F">
      <w:r>
        <w:t xml:space="preserve">        case 4:</w:t>
      </w:r>
    </w:p>
    <w:p w:rsidR="00D82C2F" w:rsidRDefault="00D82C2F" w:rsidP="00D82C2F">
      <w:r>
        <w:rPr>
          <w:rFonts w:hint="eastAsia"/>
        </w:rPr>
        <w:t xml:space="preserve">            printf("</w:t>
      </w:r>
      <w:r>
        <w:rPr>
          <w:rFonts w:hint="eastAsia"/>
        </w:rPr>
        <w:t>你想删除包含哪个文字的子句？</w:t>
      </w:r>
      <w:r>
        <w:rPr>
          <w:rFonts w:hint="eastAsia"/>
        </w:rPr>
        <w:t>\n");</w:t>
      </w:r>
    </w:p>
    <w:p w:rsidR="00D82C2F" w:rsidRDefault="00D82C2F" w:rsidP="00D82C2F">
      <w:r>
        <w:t xml:space="preserve">            scanf("%d",&amp;t);</w:t>
      </w:r>
    </w:p>
    <w:p w:rsidR="00D82C2F" w:rsidRDefault="00D82C2F" w:rsidP="00D82C2F">
      <w:r>
        <w:t xml:space="preserve">            if(removeClause(formula,t))</w:t>
      </w:r>
    </w:p>
    <w:p w:rsidR="00D82C2F" w:rsidRDefault="00D82C2F" w:rsidP="00D82C2F">
      <w:r>
        <w:rPr>
          <w:rFonts w:hint="eastAsia"/>
        </w:rPr>
        <w:t xml:space="preserve">                printf("</w:t>
      </w:r>
      <w:r>
        <w:rPr>
          <w:rFonts w:hint="eastAsia"/>
        </w:rPr>
        <w:t>删除子句成功！</w:t>
      </w:r>
      <w:r>
        <w:rPr>
          <w:rFonts w:hint="eastAsia"/>
        </w:rPr>
        <w:t>\n");</w:t>
      </w:r>
    </w:p>
    <w:p w:rsidR="00D82C2F" w:rsidRDefault="00D82C2F" w:rsidP="00D82C2F">
      <w:r>
        <w:rPr>
          <w:rFonts w:hint="eastAsia"/>
        </w:rPr>
        <w:t xml:space="preserve">            else printf("</w:t>
      </w:r>
      <w:r>
        <w:rPr>
          <w:rFonts w:hint="eastAsia"/>
        </w:rPr>
        <w:t>该子句集为空，删除失败！</w:t>
      </w:r>
      <w:r>
        <w:rPr>
          <w:rFonts w:hint="eastAsia"/>
        </w:rPr>
        <w:t>\n");</w:t>
      </w:r>
    </w:p>
    <w:p w:rsidR="00D82C2F" w:rsidRDefault="00D82C2F" w:rsidP="00D82C2F">
      <w:r>
        <w:t xml:space="preserve">            getchar();</w:t>
      </w:r>
    </w:p>
    <w:p w:rsidR="00D82C2F" w:rsidRDefault="00D82C2F" w:rsidP="00D82C2F">
      <w:r>
        <w:t xml:space="preserve">            getchar();</w:t>
      </w:r>
    </w:p>
    <w:p w:rsidR="00D82C2F" w:rsidRDefault="00D82C2F" w:rsidP="00D82C2F">
      <w:r>
        <w:t xml:space="preserve">            break;</w:t>
      </w:r>
    </w:p>
    <w:p w:rsidR="00D82C2F" w:rsidRDefault="00D82C2F" w:rsidP="00D82C2F">
      <w:r>
        <w:t xml:space="preserve">      case 5:</w:t>
      </w:r>
    </w:p>
    <w:p w:rsidR="00D82C2F" w:rsidRDefault="00D82C2F" w:rsidP="00D82C2F">
      <w:r>
        <w:t xml:space="preserve">            int k;</w:t>
      </w:r>
    </w:p>
    <w:p w:rsidR="00D82C2F" w:rsidRDefault="00D82C2F" w:rsidP="00D82C2F">
      <w:r>
        <w:lastRenderedPageBreak/>
        <w:t xml:space="preserve">            Root newL;</w:t>
      </w:r>
    </w:p>
    <w:p w:rsidR="00D82C2F" w:rsidRDefault="00D82C2F" w:rsidP="00D82C2F">
      <w:r>
        <w:rPr>
          <w:rFonts w:hint="eastAsia"/>
        </w:rPr>
        <w:t xml:space="preserve">            printf("</w:t>
      </w:r>
      <w:r>
        <w:rPr>
          <w:rFonts w:hint="eastAsia"/>
        </w:rPr>
        <w:t>请输入想要化简的文字：</w:t>
      </w:r>
      <w:r>
        <w:rPr>
          <w:rFonts w:hint="eastAsia"/>
        </w:rPr>
        <w:t>\n");</w:t>
      </w:r>
    </w:p>
    <w:p w:rsidR="00D82C2F" w:rsidRDefault="00D82C2F" w:rsidP="00D82C2F">
      <w:r>
        <w:t xml:space="preserve">            scanf("%d",&amp;k);</w:t>
      </w:r>
    </w:p>
    <w:p w:rsidR="00D82C2F" w:rsidRDefault="00D82C2F" w:rsidP="00D82C2F">
      <w:r>
        <w:t xml:space="preserve">            newL=simplify(formula,k);</w:t>
      </w:r>
    </w:p>
    <w:p w:rsidR="00D82C2F" w:rsidRDefault="00D82C2F" w:rsidP="00D82C2F">
      <w:r>
        <w:rPr>
          <w:rFonts w:hint="eastAsia"/>
        </w:rPr>
        <w:t xml:space="preserve">            printf("</w:t>
      </w:r>
      <w:r>
        <w:rPr>
          <w:rFonts w:hint="eastAsia"/>
        </w:rPr>
        <w:t>化简成功</w:t>
      </w:r>
      <w:r>
        <w:rPr>
          <w:rFonts w:hint="eastAsia"/>
        </w:rPr>
        <w:t>\n");</w:t>
      </w:r>
    </w:p>
    <w:p w:rsidR="00D82C2F" w:rsidRDefault="00D82C2F" w:rsidP="00D82C2F">
      <w:r>
        <w:t xml:space="preserve">            display(newL);</w:t>
      </w:r>
    </w:p>
    <w:p w:rsidR="00D82C2F" w:rsidRDefault="00D82C2F" w:rsidP="00D82C2F">
      <w:r>
        <w:t xml:space="preserve">            getchar();</w:t>
      </w:r>
    </w:p>
    <w:p w:rsidR="00D82C2F" w:rsidRDefault="00D82C2F" w:rsidP="00D82C2F">
      <w:r>
        <w:t xml:space="preserve">            getchar();</w:t>
      </w:r>
    </w:p>
    <w:p w:rsidR="00D82C2F" w:rsidRDefault="00D82C2F" w:rsidP="00D82C2F">
      <w:r>
        <w:t xml:space="preserve">            break;</w:t>
      </w:r>
    </w:p>
    <w:p w:rsidR="00D82C2F" w:rsidRDefault="00D82C2F" w:rsidP="00D82C2F"/>
    <w:p w:rsidR="00D82C2F" w:rsidRDefault="00D82C2F" w:rsidP="00D82C2F">
      <w:r>
        <w:t xml:space="preserve">        case 6:</w:t>
      </w:r>
    </w:p>
    <w:p w:rsidR="00D82C2F" w:rsidRDefault="00D82C2F" w:rsidP="00D82C2F">
      <w:r>
        <w:t xml:space="preserve">            if(!display(formula))</w:t>
      </w:r>
    </w:p>
    <w:p w:rsidR="00D82C2F" w:rsidRDefault="00D82C2F" w:rsidP="00D82C2F">
      <w:r>
        <w:rPr>
          <w:rFonts w:hint="eastAsia"/>
        </w:rPr>
        <w:t xml:space="preserve">            printf("</w:t>
      </w:r>
      <w:r>
        <w:rPr>
          <w:rFonts w:hint="eastAsia"/>
        </w:rPr>
        <w:t>该子句集为空！</w:t>
      </w:r>
      <w:r>
        <w:rPr>
          <w:rFonts w:hint="eastAsia"/>
        </w:rPr>
        <w:t>\n");</w:t>
      </w:r>
    </w:p>
    <w:p w:rsidR="00D82C2F" w:rsidRDefault="00D82C2F" w:rsidP="00D82C2F">
      <w:r>
        <w:t xml:space="preserve">            getchar();</w:t>
      </w:r>
    </w:p>
    <w:p w:rsidR="00D82C2F" w:rsidRDefault="00D82C2F" w:rsidP="00D82C2F">
      <w:r>
        <w:t xml:space="preserve">            getchar();</w:t>
      </w:r>
    </w:p>
    <w:p w:rsidR="00D82C2F" w:rsidRDefault="00D82C2F" w:rsidP="00D82C2F">
      <w:r>
        <w:t xml:space="preserve">            break;</w:t>
      </w:r>
    </w:p>
    <w:p w:rsidR="00D82C2F" w:rsidRDefault="00D82C2F" w:rsidP="00D82C2F"/>
    <w:p w:rsidR="00D82C2F" w:rsidRDefault="00D82C2F" w:rsidP="00D82C2F">
      <w:r>
        <w:t xml:space="preserve">        case 8:</w:t>
      </w:r>
    </w:p>
    <w:p w:rsidR="00D82C2F" w:rsidRDefault="00D82C2F" w:rsidP="00D82C2F">
      <w:r>
        <w:t xml:space="preserve">            int e;</w:t>
      </w:r>
    </w:p>
    <w:p w:rsidR="00D82C2F" w:rsidRDefault="00D82C2F" w:rsidP="00D82C2F">
      <w:r>
        <w:rPr>
          <w:rFonts w:hint="eastAsia"/>
        </w:rPr>
        <w:t xml:space="preserve">            printf("</w:t>
      </w:r>
      <w:r>
        <w:rPr>
          <w:rFonts w:hint="eastAsia"/>
        </w:rPr>
        <w:t>请输入想要删除的文字：</w:t>
      </w:r>
      <w:r>
        <w:rPr>
          <w:rFonts w:hint="eastAsia"/>
        </w:rPr>
        <w:t>\n");</w:t>
      </w:r>
    </w:p>
    <w:p w:rsidR="00D82C2F" w:rsidRDefault="00D82C2F" w:rsidP="00D82C2F">
      <w:r>
        <w:t xml:space="preserve">            scanf("%d",&amp;e);</w:t>
      </w:r>
    </w:p>
    <w:p w:rsidR="00D82C2F" w:rsidRDefault="00D82C2F" w:rsidP="00D82C2F">
      <w:r>
        <w:rPr>
          <w:rFonts w:hint="eastAsia"/>
        </w:rPr>
        <w:t xml:space="preserve">            if(removeLiteral(formula,e)) printf("</w:t>
      </w:r>
      <w:r>
        <w:rPr>
          <w:rFonts w:hint="eastAsia"/>
        </w:rPr>
        <w:t>删除成功</w:t>
      </w:r>
      <w:r>
        <w:rPr>
          <w:rFonts w:hint="eastAsia"/>
        </w:rPr>
        <w:t>\n");</w:t>
      </w:r>
    </w:p>
    <w:p w:rsidR="00D82C2F" w:rsidRDefault="00D82C2F" w:rsidP="00D82C2F">
      <w:r>
        <w:rPr>
          <w:rFonts w:hint="eastAsia"/>
        </w:rPr>
        <w:t xml:space="preserve">            else printf("</w:t>
      </w:r>
      <w:r>
        <w:rPr>
          <w:rFonts w:hint="eastAsia"/>
        </w:rPr>
        <w:t>删除失败</w:t>
      </w:r>
      <w:r>
        <w:rPr>
          <w:rFonts w:hint="eastAsia"/>
        </w:rPr>
        <w:t>\n");</w:t>
      </w:r>
    </w:p>
    <w:p w:rsidR="00D82C2F" w:rsidRDefault="00D82C2F" w:rsidP="00D82C2F">
      <w:r>
        <w:t xml:space="preserve">            getchar();</w:t>
      </w:r>
    </w:p>
    <w:p w:rsidR="00D82C2F" w:rsidRDefault="00D82C2F" w:rsidP="00D82C2F">
      <w:r>
        <w:t xml:space="preserve">            getchar();</w:t>
      </w:r>
    </w:p>
    <w:p w:rsidR="00D82C2F" w:rsidRDefault="00D82C2F" w:rsidP="00D82C2F">
      <w:r>
        <w:t xml:space="preserve">            break;</w:t>
      </w:r>
    </w:p>
    <w:p w:rsidR="00D82C2F" w:rsidRDefault="00D82C2F" w:rsidP="00D82C2F"/>
    <w:p w:rsidR="00D82C2F" w:rsidRDefault="00D82C2F" w:rsidP="00D82C2F"/>
    <w:p w:rsidR="00D82C2F" w:rsidRDefault="00D82C2F" w:rsidP="00D82C2F">
      <w:r>
        <w:t xml:space="preserve">        case 0:</w:t>
      </w:r>
    </w:p>
    <w:p w:rsidR="00D82C2F" w:rsidRDefault="00D82C2F" w:rsidP="00D82C2F">
      <w:r>
        <w:t xml:space="preserve">            getchar();</w:t>
      </w:r>
    </w:p>
    <w:p w:rsidR="00D82C2F" w:rsidRDefault="00D82C2F" w:rsidP="00D82C2F">
      <w:r>
        <w:t xml:space="preserve">            break;</w:t>
      </w:r>
    </w:p>
    <w:p w:rsidR="00D82C2F" w:rsidRDefault="00D82C2F" w:rsidP="00D82C2F"/>
    <w:p w:rsidR="00D82C2F" w:rsidRDefault="00D82C2F" w:rsidP="00D82C2F"/>
    <w:p w:rsidR="00D82C2F" w:rsidRDefault="00D82C2F" w:rsidP="00D82C2F"/>
    <w:p w:rsidR="00D82C2F" w:rsidRDefault="00D82C2F" w:rsidP="00D82C2F">
      <w:r>
        <w:t xml:space="preserve">        }//end of switch</w:t>
      </w:r>
    </w:p>
    <w:p w:rsidR="00D82C2F" w:rsidRDefault="00D82C2F" w:rsidP="00D82C2F">
      <w:r>
        <w:rPr>
          <w:rFonts w:hint="eastAsia"/>
        </w:rPr>
        <w:t xml:space="preserve">    }//end of while(op_2),</w:t>
      </w:r>
      <w:r>
        <w:rPr>
          <w:rFonts w:hint="eastAsia"/>
        </w:rPr>
        <w:t>之后应该为数独游戏</w:t>
      </w:r>
    </w:p>
    <w:p w:rsidR="00D82C2F" w:rsidRDefault="00D82C2F" w:rsidP="00D82C2F">
      <w:r>
        <w:t xml:space="preserve">    }//end of while(op_1)</w:t>
      </w:r>
    </w:p>
    <w:p w:rsidR="00D82C2F" w:rsidRDefault="00D82C2F" w:rsidP="00D82C2F"/>
    <w:p w:rsidR="00D82C2F" w:rsidRDefault="00D82C2F" w:rsidP="00D82C2F">
      <w:r>
        <w:t xml:space="preserve">    int sudo[9][9];</w:t>
      </w:r>
    </w:p>
    <w:p w:rsidR="00D82C2F" w:rsidRDefault="00D82C2F" w:rsidP="00D82C2F">
      <w:r>
        <w:lastRenderedPageBreak/>
        <w:t xml:space="preserve">    sudo[0][0]=3;sudo[0][1]=2;sudo[0][2]=1;sudo[0][3]=4;sudo[0][4]=5;sudo[0][5]=6;sudo[0][6]=7;sudo[0][7]=8;sudo[0][8]=9;</w:t>
      </w:r>
    </w:p>
    <w:p w:rsidR="00D82C2F" w:rsidRDefault="00D82C2F" w:rsidP="00D82C2F">
      <w:r>
        <w:t xml:space="preserve">    sudo[1][0]=6;sudo[1][1]=5;sudo[1][2]=4;sudo[1][3]=7;sudo[1][4]=8;sudo[1][5]=9;sudo[1][6]=1;sudo[1][7]=2;sudo[1][8]=3;</w:t>
      </w:r>
    </w:p>
    <w:p w:rsidR="00D82C2F" w:rsidRDefault="00D82C2F" w:rsidP="00D82C2F">
      <w:r>
        <w:t xml:space="preserve">    sudo[2][0]=9;sudo[2][1]=8;sudo[2][2]=7;sudo[2][3]=1;sudo[2][4]=2;sudo[2][5]=3;sudo[2][6]=4;sudo[2][7]=5;sudo[2][8]=6;</w:t>
      </w:r>
    </w:p>
    <w:p w:rsidR="00D82C2F" w:rsidRDefault="00D82C2F" w:rsidP="00D82C2F">
      <w:r>
        <w:t xml:space="preserve">    sudo[3][0]=4;sudo[3][1]=1;sudo[3][2]=2;sudo[3][3]=3;sudo[3][4]=6;sudo[3][5]=5;sudo[3][6]=8;sudo[3][7]=9;sudo[3][8]=7;</w:t>
      </w:r>
    </w:p>
    <w:p w:rsidR="00D82C2F" w:rsidRDefault="00D82C2F" w:rsidP="00D82C2F">
      <w:r>
        <w:t xml:space="preserve">    sudo[4][0]=5;sudo[4][1]=6;sudo[4][2]=3;sudo[4][3]=8;sudo[4][4]=9;sudo[4][5]=7;sudo[4][6]=2;sudo[4][7]=1;sudo[4][8]=4;</w:t>
      </w:r>
    </w:p>
    <w:p w:rsidR="00D82C2F" w:rsidRDefault="00D82C2F" w:rsidP="00D82C2F">
      <w:r>
        <w:t xml:space="preserve">    sudo[5][0]=7;sudo[5][1]=9;sudo[5][2]=8;sudo[5][3]=2;sudo[5][4]=1;sudo[5][5]=4;sudo[5][6]=3;sudo[5][7]=6;sudo[5][8]=5;</w:t>
      </w:r>
    </w:p>
    <w:p w:rsidR="00D82C2F" w:rsidRDefault="00D82C2F" w:rsidP="00D82C2F">
      <w:r>
        <w:t xml:space="preserve">    sudo[6][0]=1;sudo[6][1]=3;sudo[6][2]=5;sudo[6][3]=6;sudo[6][4]=4;sudo[6][5]=2;sudo[6][6]=9;sudo[6][7]=7;sudo[6][8]=8;</w:t>
      </w:r>
    </w:p>
    <w:p w:rsidR="00D82C2F" w:rsidRDefault="00D82C2F" w:rsidP="00D82C2F">
      <w:r>
        <w:t xml:space="preserve">    sudo[7][0]=2;sudo[7][1]=4;sudo[7][2]=6;sudo[7][3]=9;sudo[7][4]=7;sudo[7][5]=8;sudo[7][6]=6;sudo[7][7]=2;sudo[7][8]=1;</w:t>
      </w:r>
    </w:p>
    <w:p w:rsidR="00D82C2F" w:rsidRDefault="00D82C2F" w:rsidP="00D82C2F">
      <w:r>
        <w:t xml:space="preserve">    sudo[8][0]=8;sudo[8][1]=7;sudo[8][2]=9;sudo[8][3]=5;sudo[8][4]=3;sudo[8][5]=1;sudo[8][6]=5;sudo[8][7]=4;sudo[8][8]=2;</w:t>
      </w:r>
    </w:p>
    <w:p w:rsidR="00D82C2F" w:rsidRDefault="00D82C2F" w:rsidP="00D82C2F">
      <w:r>
        <w:t xml:space="preserve">    int c,i,j,k;</w:t>
      </w:r>
    </w:p>
    <w:p w:rsidR="00D82C2F" w:rsidRDefault="00D82C2F" w:rsidP="00D82C2F">
      <w:r>
        <w:t xml:space="preserve">    int sudoresult[9][9];</w:t>
      </w:r>
    </w:p>
    <w:p w:rsidR="00D82C2F" w:rsidRDefault="00D82C2F" w:rsidP="00D82C2F">
      <w:r>
        <w:t xml:space="preserve">    for(i=0;i&lt;9;i++){</w:t>
      </w:r>
    </w:p>
    <w:p w:rsidR="00D82C2F" w:rsidRDefault="00D82C2F" w:rsidP="00D82C2F">
      <w:r>
        <w:t xml:space="preserve">        for(j=0;j&lt;9;j++){</w:t>
      </w:r>
    </w:p>
    <w:p w:rsidR="00D82C2F" w:rsidRDefault="00D82C2F" w:rsidP="00D82C2F">
      <w:r>
        <w:t xml:space="preserve">            sudoresult[i][j]=sudo[i][j];</w:t>
      </w:r>
    </w:p>
    <w:p w:rsidR="00D82C2F" w:rsidRDefault="00D82C2F" w:rsidP="00D82C2F">
      <w:r>
        <w:t xml:space="preserve">        }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>
      <w:r>
        <w:t xml:space="preserve">    srand(time(NULL));</w:t>
      </w:r>
    </w:p>
    <w:p w:rsidR="00D82C2F" w:rsidRDefault="00D82C2F" w:rsidP="00D82C2F"/>
    <w:p w:rsidR="00D82C2F" w:rsidRDefault="00D82C2F" w:rsidP="00D82C2F">
      <w:r>
        <w:t xml:space="preserve">    int limit=5;</w:t>
      </w:r>
    </w:p>
    <w:p w:rsidR="00D82C2F" w:rsidRDefault="00D82C2F" w:rsidP="00D82C2F">
      <w:r>
        <w:t xml:space="preserve">    for(i=0;i&lt;9;i++){</w:t>
      </w:r>
    </w:p>
    <w:p w:rsidR="00D82C2F" w:rsidRDefault="00D82C2F" w:rsidP="00D82C2F">
      <w:r>
        <w:t xml:space="preserve">    for(k=0;k&lt;limit;k++)</w:t>
      </w:r>
    </w:p>
    <w:p w:rsidR="00D82C2F" w:rsidRDefault="00D82C2F" w:rsidP="00D82C2F">
      <w:r>
        <w:lastRenderedPageBreak/>
        <w:t xml:space="preserve">        {</w:t>
      </w:r>
    </w:p>
    <w:p w:rsidR="00D82C2F" w:rsidRDefault="00D82C2F" w:rsidP="00D82C2F">
      <w:r>
        <w:t xml:space="preserve">        c=rand()%9;</w:t>
      </w:r>
    </w:p>
    <w:p w:rsidR="00D82C2F" w:rsidRDefault="00D82C2F" w:rsidP="00D82C2F">
      <w:r>
        <w:t xml:space="preserve">        sudo[i][c]=0;</w:t>
      </w:r>
    </w:p>
    <w:p w:rsidR="00D82C2F" w:rsidRDefault="00D82C2F" w:rsidP="00D82C2F">
      <w:r>
        <w:t xml:space="preserve">        }</w:t>
      </w:r>
    </w:p>
    <w:p w:rsidR="00D82C2F" w:rsidRDefault="00D82C2F" w:rsidP="00D82C2F">
      <w:r>
        <w:t xml:space="preserve">    }</w:t>
      </w:r>
    </w:p>
    <w:p w:rsidR="00D82C2F" w:rsidRDefault="00D82C2F" w:rsidP="00D82C2F">
      <w:r>
        <w:rPr>
          <w:rFonts w:hint="eastAsia"/>
        </w:rPr>
        <w:t xml:space="preserve">    printf("</w:t>
      </w:r>
      <w:r>
        <w:rPr>
          <w:rFonts w:hint="eastAsia"/>
        </w:rPr>
        <w:t>下面显示一个数独棋盘：</w:t>
      </w:r>
      <w:r>
        <w:rPr>
          <w:rFonts w:hint="eastAsia"/>
        </w:rPr>
        <w:t>\n");</w:t>
      </w:r>
    </w:p>
    <w:p w:rsidR="00D82C2F" w:rsidRDefault="00D82C2F" w:rsidP="00D82C2F">
      <w:r>
        <w:t xml:space="preserve">    for(i=0;i&lt;9;i++){</w:t>
      </w:r>
    </w:p>
    <w:p w:rsidR="00D82C2F" w:rsidRDefault="00D82C2F" w:rsidP="00D82C2F">
      <w:r>
        <w:t xml:space="preserve">        for(k=0;k&lt;9;k++){</w:t>
      </w:r>
    </w:p>
    <w:p w:rsidR="00D82C2F" w:rsidRDefault="00D82C2F" w:rsidP="00D82C2F">
      <w:r>
        <w:t xml:space="preserve">            printf("%d\t",sudo[i][k]);</w:t>
      </w:r>
    </w:p>
    <w:p w:rsidR="00D82C2F" w:rsidRDefault="00D82C2F" w:rsidP="00D82C2F"/>
    <w:p w:rsidR="00D82C2F" w:rsidRDefault="00D82C2F" w:rsidP="00D82C2F">
      <w:r>
        <w:t xml:space="preserve">        }</w:t>
      </w:r>
    </w:p>
    <w:p w:rsidR="00D82C2F" w:rsidRDefault="00D82C2F" w:rsidP="00D82C2F">
      <w:r>
        <w:t xml:space="preserve">        printf("\n");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/>
    <w:p w:rsidR="00D82C2F" w:rsidRDefault="00D82C2F" w:rsidP="00D82C2F">
      <w:r>
        <w:t xml:space="preserve">    if(!transformcnf(sudo))</w:t>
      </w:r>
    </w:p>
    <w:p w:rsidR="00D82C2F" w:rsidRDefault="00D82C2F" w:rsidP="00D82C2F">
      <w:r>
        <w:rPr>
          <w:rFonts w:hint="eastAsia"/>
        </w:rPr>
        <w:t xml:space="preserve">    {printf("</w:t>
      </w:r>
      <w:r>
        <w:rPr>
          <w:rFonts w:hint="eastAsia"/>
        </w:rPr>
        <w:t>保存文件失败！</w:t>
      </w:r>
      <w:r>
        <w:rPr>
          <w:rFonts w:hint="eastAsia"/>
        </w:rPr>
        <w:t>\n");return 0;}</w:t>
      </w:r>
    </w:p>
    <w:p w:rsidR="00D82C2F" w:rsidRDefault="00D82C2F" w:rsidP="00D82C2F">
      <w:r>
        <w:rPr>
          <w:rFonts w:hint="eastAsia"/>
        </w:rPr>
        <w:t xml:space="preserve">    printf("</w:t>
      </w:r>
      <w:r>
        <w:rPr>
          <w:rFonts w:hint="eastAsia"/>
        </w:rPr>
        <w:t>数独已转化为</w:t>
      </w:r>
      <w:r>
        <w:rPr>
          <w:rFonts w:hint="eastAsia"/>
        </w:rPr>
        <w:t>SAT</w:t>
      </w:r>
      <w:r>
        <w:rPr>
          <w:rFonts w:hint="eastAsia"/>
        </w:rPr>
        <w:t>问题</w:t>
      </w:r>
      <w:r>
        <w:rPr>
          <w:rFonts w:hint="eastAsia"/>
        </w:rPr>
        <w:t>,</w:t>
      </w:r>
      <w:r>
        <w:rPr>
          <w:rFonts w:hint="eastAsia"/>
        </w:rPr>
        <w:t>并保存在已创建的</w:t>
      </w:r>
      <w:r>
        <w:rPr>
          <w:rFonts w:hint="eastAsia"/>
        </w:rPr>
        <w:t>cnf</w:t>
      </w:r>
      <w:r>
        <w:rPr>
          <w:rFonts w:hint="eastAsia"/>
        </w:rPr>
        <w:t>文件中</w:t>
      </w:r>
      <w:r>
        <w:rPr>
          <w:rFonts w:hint="eastAsia"/>
        </w:rPr>
        <w:t>\n</w:t>
      </w:r>
      <w:r>
        <w:rPr>
          <w:rFonts w:hint="eastAsia"/>
        </w:rPr>
        <w:t>点击</w:t>
      </w:r>
      <w:r>
        <w:rPr>
          <w:rFonts w:hint="eastAsia"/>
        </w:rPr>
        <w:t>enter</w:t>
      </w:r>
      <w:r>
        <w:rPr>
          <w:rFonts w:hint="eastAsia"/>
        </w:rPr>
        <w:t>打开文件并利用</w:t>
      </w:r>
      <w:r>
        <w:rPr>
          <w:rFonts w:hint="eastAsia"/>
        </w:rPr>
        <w:t>SAT</w:t>
      </w:r>
      <w:r>
        <w:rPr>
          <w:rFonts w:hint="eastAsia"/>
        </w:rPr>
        <w:t>求解器求解</w:t>
      </w:r>
      <w:r>
        <w:rPr>
          <w:rFonts w:hint="eastAsia"/>
        </w:rPr>
        <w:t>\n");</w:t>
      </w:r>
    </w:p>
    <w:p w:rsidR="00D82C2F" w:rsidRDefault="00D82C2F" w:rsidP="00D82C2F">
      <w:r>
        <w:t xml:space="preserve">    getchar();</w:t>
      </w:r>
    </w:p>
    <w:p w:rsidR="00D82C2F" w:rsidRDefault="00D82C2F" w:rsidP="00D82C2F">
      <w:r>
        <w:t xml:space="preserve">    getchar();</w:t>
      </w:r>
    </w:p>
    <w:p w:rsidR="00D82C2F" w:rsidRDefault="00D82C2F" w:rsidP="00D82C2F">
      <w:r>
        <w:t xml:space="preserve">    Root formula2;</w:t>
      </w:r>
    </w:p>
    <w:p w:rsidR="00D82C2F" w:rsidRDefault="00D82C2F" w:rsidP="00D82C2F">
      <w:r>
        <w:rPr>
          <w:rFonts w:hint="eastAsia"/>
        </w:rPr>
        <w:t xml:space="preserve">    OpenFile(formula2);//</w:t>
      </w:r>
      <w:r>
        <w:rPr>
          <w:rFonts w:hint="eastAsia"/>
        </w:rPr>
        <w:t>打开这个</w:t>
      </w:r>
      <w:r>
        <w:rPr>
          <w:rFonts w:hint="eastAsia"/>
        </w:rPr>
        <w:t>cnf</w:t>
      </w:r>
      <w:r>
        <w:rPr>
          <w:rFonts w:hint="eastAsia"/>
        </w:rPr>
        <w:t>文件</w:t>
      </w:r>
    </w:p>
    <w:p w:rsidR="00D82C2F" w:rsidRDefault="00D82C2F" w:rsidP="00D82C2F">
      <w:r>
        <w:t xml:space="preserve">    int temp;</w:t>
      </w:r>
    </w:p>
    <w:p w:rsidR="00D82C2F" w:rsidRDefault="00D82C2F" w:rsidP="00D82C2F">
      <w:r>
        <w:t xml:space="preserve">    int r2;</w:t>
      </w:r>
    </w:p>
    <w:p w:rsidR="00D82C2F" w:rsidRDefault="00D82C2F" w:rsidP="00D82C2F">
      <w:r>
        <w:t xml:space="preserve">    long thetime2;</w:t>
      </w:r>
    </w:p>
    <w:p w:rsidR="00D82C2F" w:rsidRDefault="00D82C2F" w:rsidP="00D82C2F">
      <w:r>
        <w:t xml:space="preserve">            clock_t start2,finish2;</w:t>
      </w:r>
    </w:p>
    <w:p w:rsidR="00D82C2F" w:rsidRDefault="00D82C2F" w:rsidP="00D82C2F">
      <w:r>
        <w:t xml:space="preserve">            double thetime;</w:t>
      </w:r>
    </w:p>
    <w:p w:rsidR="00D82C2F" w:rsidRDefault="00D82C2F" w:rsidP="00D82C2F">
      <w:r>
        <w:t xml:space="preserve">            start2=clock();</w:t>
      </w:r>
    </w:p>
    <w:p w:rsidR="00D82C2F" w:rsidRDefault="00D82C2F" w:rsidP="00D82C2F">
      <w:r>
        <w:t xml:space="preserve">            r2=DPLL(formula2);</w:t>
      </w:r>
    </w:p>
    <w:p w:rsidR="00D82C2F" w:rsidRDefault="00D82C2F" w:rsidP="00D82C2F">
      <w:r>
        <w:t xml:space="preserve">            finish2=clock();</w:t>
      </w:r>
    </w:p>
    <w:p w:rsidR="00D82C2F" w:rsidRDefault="00D82C2F" w:rsidP="00D82C2F">
      <w:r>
        <w:t xml:space="preserve">            thetime2=(double)(finish2-start2);</w:t>
      </w:r>
    </w:p>
    <w:p w:rsidR="00D82C2F" w:rsidRDefault="00D82C2F" w:rsidP="00D82C2F"/>
    <w:p w:rsidR="00D82C2F" w:rsidRDefault="00D82C2F" w:rsidP="00D82C2F">
      <w:r>
        <w:rPr>
          <w:rFonts w:hint="eastAsia"/>
        </w:rPr>
        <w:t xml:space="preserve">        /*printf("</w:t>
      </w:r>
      <w:r>
        <w:rPr>
          <w:rFonts w:hint="eastAsia"/>
        </w:rPr>
        <w:t>是否要保存</w:t>
      </w:r>
      <w:r>
        <w:rPr>
          <w:rFonts w:hint="eastAsia"/>
        </w:rPr>
        <w:t>cnf</w:t>
      </w:r>
      <w:r>
        <w:rPr>
          <w:rFonts w:hint="eastAsia"/>
        </w:rPr>
        <w:t>文件的输出结果？</w:t>
      </w:r>
      <w:r>
        <w:rPr>
          <w:rFonts w:hint="eastAsia"/>
        </w:rPr>
        <w:t>\n1</w:t>
      </w:r>
      <w:r>
        <w:rPr>
          <w:rFonts w:hint="eastAsia"/>
        </w:rPr>
        <w:t>：是</w:t>
      </w:r>
      <w:r>
        <w:rPr>
          <w:rFonts w:hint="eastAsia"/>
        </w:rPr>
        <w:t xml:space="preserve"> 2</w:t>
      </w:r>
      <w:r>
        <w:rPr>
          <w:rFonts w:hint="eastAsia"/>
        </w:rPr>
        <w:t>：否</w:t>
      </w:r>
      <w:r>
        <w:rPr>
          <w:rFonts w:hint="eastAsia"/>
        </w:rPr>
        <w:t>");</w:t>
      </w:r>
    </w:p>
    <w:p w:rsidR="00D82C2F" w:rsidRDefault="00D82C2F" w:rsidP="00D82C2F">
      <w:r>
        <w:t xml:space="preserve">        scanf("%d",&amp;temp);</w:t>
      </w:r>
    </w:p>
    <w:p w:rsidR="00D82C2F" w:rsidRDefault="00D82C2F" w:rsidP="00D82C2F">
      <w:r>
        <w:t xml:space="preserve">        if(temp==1) {savefile(formula2,thetime2,r2);}*/</w:t>
      </w:r>
    </w:p>
    <w:p w:rsidR="00D82C2F" w:rsidRDefault="00D82C2F" w:rsidP="00D82C2F">
      <w:r>
        <w:rPr>
          <w:rFonts w:hint="eastAsia"/>
        </w:rPr>
        <w:t xml:space="preserve">        printf("</w:t>
      </w:r>
      <w:r>
        <w:rPr>
          <w:rFonts w:hint="eastAsia"/>
        </w:rPr>
        <w:t>点击</w:t>
      </w:r>
      <w:r>
        <w:rPr>
          <w:rFonts w:hint="eastAsia"/>
        </w:rPr>
        <w:t>enter</w:t>
      </w:r>
      <w:r>
        <w:rPr>
          <w:rFonts w:hint="eastAsia"/>
        </w:rPr>
        <w:t>查看答案！</w:t>
      </w:r>
      <w:r>
        <w:rPr>
          <w:rFonts w:hint="eastAsia"/>
        </w:rPr>
        <w:t>\n");</w:t>
      </w:r>
    </w:p>
    <w:p w:rsidR="00D82C2F" w:rsidRDefault="00D82C2F" w:rsidP="00D82C2F">
      <w:r>
        <w:t xml:space="preserve">        getchar();</w:t>
      </w:r>
    </w:p>
    <w:p w:rsidR="00D82C2F" w:rsidRDefault="00D82C2F" w:rsidP="00D82C2F">
      <w:r>
        <w:t xml:space="preserve">        getchar();</w:t>
      </w:r>
    </w:p>
    <w:p w:rsidR="00D82C2F" w:rsidRDefault="00D82C2F" w:rsidP="00D82C2F">
      <w:r>
        <w:lastRenderedPageBreak/>
        <w:t xml:space="preserve">        for(i=0;i&lt;9;i++){</w:t>
      </w:r>
    </w:p>
    <w:p w:rsidR="00D82C2F" w:rsidRDefault="00D82C2F" w:rsidP="00D82C2F">
      <w:r>
        <w:t xml:space="preserve">        for(j=0;j&lt;9;j++){</w:t>
      </w:r>
    </w:p>
    <w:p w:rsidR="00D82C2F" w:rsidRDefault="00D82C2F" w:rsidP="00D82C2F">
      <w:r>
        <w:t xml:space="preserve">            printf("%d ",sudoresult[i][j]);</w:t>
      </w:r>
    </w:p>
    <w:p w:rsidR="00D82C2F" w:rsidRDefault="00D82C2F" w:rsidP="00D82C2F">
      <w:r>
        <w:t xml:space="preserve">        }</w:t>
      </w:r>
    </w:p>
    <w:p w:rsidR="00D82C2F" w:rsidRDefault="00D82C2F" w:rsidP="00D82C2F">
      <w:r>
        <w:t xml:space="preserve">        printf("\n");</w:t>
      </w:r>
    </w:p>
    <w:p w:rsidR="00D82C2F" w:rsidRDefault="00D82C2F" w:rsidP="00D82C2F">
      <w:r>
        <w:t xml:space="preserve">    }</w:t>
      </w:r>
    </w:p>
    <w:p w:rsidR="00D82C2F" w:rsidRDefault="00D82C2F" w:rsidP="00D82C2F"/>
    <w:p w:rsidR="00D82C2F" w:rsidRDefault="00D82C2F" w:rsidP="00D82C2F"/>
    <w:p w:rsidR="00D82C2F" w:rsidRDefault="00D82C2F" w:rsidP="00D82C2F"/>
    <w:p w:rsidR="00D82C2F" w:rsidRDefault="00D82C2F" w:rsidP="00D82C2F">
      <w:r>
        <w:t>return 0;</w:t>
      </w:r>
    </w:p>
    <w:p w:rsidR="00D82C2F" w:rsidRPr="00D82C2F" w:rsidRDefault="00D82C2F" w:rsidP="00D82C2F">
      <w:r>
        <w:t>}//end of main</w:t>
      </w:r>
    </w:p>
    <w:p w:rsidR="00524574" w:rsidRPr="009815EC" w:rsidRDefault="00524574" w:rsidP="00D82C2F">
      <w:pPr>
        <w:widowControl/>
        <w:snapToGrid/>
        <w:spacing w:line="240" w:lineRule="auto"/>
        <w:jc w:val="left"/>
      </w:pPr>
    </w:p>
    <w:sectPr w:rsidR="00524574" w:rsidRPr="009815EC" w:rsidSect="00113257">
      <w:headerReference w:type="default" r:id="rId41"/>
      <w:footerReference w:type="default" r:id="rId42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7743A" w:rsidRDefault="0087743A" w:rsidP="000E2B74">
      <w:pPr>
        <w:spacing w:line="240" w:lineRule="auto"/>
      </w:pPr>
      <w:r>
        <w:separator/>
      </w:r>
    </w:p>
  </w:endnote>
  <w:endnote w:type="continuationSeparator" w:id="0">
    <w:p w:rsidR="0087743A" w:rsidRDefault="0087743A" w:rsidP="000E2B7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82C2F" w:rsidRDefault="00D82C2F" w:rsidP="00E56E8A">
    <w:pPr>
      <w:pStyle w:val="a6"/>
      <w:framePr w:wrap="around" w:vAnchor="text" w:hAnchor="margin" w:xAlign="outside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D82C2F" w:rsidRDefault="00D82C2F" w:rsidP="00E56E8A">
    <w:pPr>
      <w:pStyle w:val="a6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82C2F" w:rsidRDefault="00D82C2F" w:rsidP="00B607EF">
    <w:pPr>
      <w:pStyle w:val="a6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82C2F" w:rsidRDefault="00D82C2F" w:rsidP="00113257">
    <w:pPr>
      <w:pStyle w:val="a6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 w:rsidR="005C39EB">
      <w:rPr>
        <w:rStyle w:val="ad"/>
        <w:noProof/>
      </w:rPr>
      <w:t>III</w:t>
    </w:r>
    <w:r>
      <w:rPr>
        <w:rStyle w:val="ad"/>
      </w:rPr>
      <w:fldChar w:fldCharType="end"/>
    </w:r>
  </w:p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3737"/>
      <w:gridCol w:w="831"/>
      <w:gridCol w:w="3738"/>
    </w:tblGrid>
    <w:tr w:rsidR="00D82C2F" w:rsidRPr="005353E9" w:rsidTr="00B607EF">
      <w:trPr>
        <w:trHeight w:val="150"/>
      </w:trPr>
      <w:tc>
        <w:tcPr>
          <w:tcW w:w="2250" w:type="pct"/>
          <w:tcBorders>
            <w:top w:val="single" w:sz="4" w:space="0" w:color="4F81BD"/>
          </w:tcBorders>
        </w:tcPr>
        <w:p w:rsidR="00D82C2F" w:rsidRPr="005353E9" w:rsidRDefault="00D82C2F" w:rsidP="00B607EF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</w:tcPr>
        <w:p w:rsidR="00D82C2F" w:rsidRPr="005353E9" w:rsidRDefault="00D82C2F" w:rsidP="00B607EF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jc w:val="center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2250" w:type="pct"/>
          <w:tcBorders>
            <w:top w:val="single" w:sz="4" w:space="0" w:color="4F81BD"/>
          </w:tcBorders>
        </w:tcPr>
        <w:p w:rsidR="00D82C2F" w:rsidRPr="005353E9" w:rsidRDefault="00D82C2F" w:rsidP="00B607EF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</w:tbl>
  <w:p w:rsidR="00D82C2F" w:rsidRDefault="00D82C2F" w:rsidP="00B607EF">
    <w:pPr>
      <w:pStyle w:val="a6"/>
      <w:jc w:val="center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82C2F" w:rsidRPr="005353E9" w:rsidRDefault="00D82C2F" w:rsidP="00B607EF">
    <w:pPr>
      <w:tabs>
        <w:tab w:val="center" w:pos="4153"/>
        <w:tab w:val="right" w:pos="8306"/>
      </w:tabs>
      <w:spacing w:line="240" w:lineRule="auto"/>
      <w:jc w:val="left"/>
      <w:rPr>
        <w:kern w:val="2"/>
        <w:sz w:val="18"/>
        <w:szCs w:val="20"/>
      </w:rPr>
    </w:pPr>
  </w:p>
  <w:p w:rsidR="00D82C2F" w:rsidRDefault="00D82C2F" w:rsidP="00E56E8A">
    <w:pPr>
      <w:pStyle w:val="a6"/>
      <w:framePr w:wrap="around" w:vAnchor="text" w:hAnchor="margin" w:xAlign="outside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 w:rsidR="005C39EB">
      <w:rPr>
        <w:rStyle w:val="ad"/>
        <w:noProof/>
      </w:rPr>
      <w:t>19</w:t>
    </w:r>
    <w:r>
      <w:rPr>
        <w:rStyle w:val="ad"/>
      </w:rPr>
      <w:fldChar w:fldCharType="end"/>
    </w:r>
  </w:p>
  <w:p w:rsidR="00D82C2F" w:rsidRPr="005353E9" w:rsidRDefault="00D82C2F" w:rsidP="00E56E8A">
    <w:pPr>
      <w:pStyle w:val="a6"/>
      <w:pBdr>
        <w:top w:val="single" w:sz="4" w:space="1" w:color="auto"/>
      </w:pBdr>
      <w:tabs>
        <w:tab w:val="clear" w:pos="8306"/>
        <w:tab w:val="right" w:pos="8647"/>
      </w:tabs>
      <w:ind w:right="-58"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7743A" w:rsidRDefault="0087743A" w:rsidP="000E2B74">
      <w:pPr>
        <w:spacing w:line="240" w:lineRule="auto"/>
      </w:pPr>
      <w:r>
        <w:separator/>
      </w:r>
    </w:p>
  </w:footnote>
  <w:footnote w:type="continuationSeparator" w:id="0">
    <w:p w:rsidR="0087743A" w:rsidRDefault="0087743A" w:rsidP="000E2B7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82C2F" w:rsidRDefault="00D82C2F">
    <w:pPr>
      <w:pStyle w:val="a4"/>
    </w:pPr>
    <w:r w:rsidRPr="00CC5308">
      <w:rPr>
        <w:rFonts w:ascii="华文中宋" w:eastAsia="华文中宋" w:hAnsi="华文中宋" w:hint="eastAsia"/>
        <w:sz w:val="21"/>
        <w:szCs w:val="21"/>
      </w:rPr>
      <w:t>华 中 科 技 大 学</w:t>
    </w:r>
    <w:r>
      <w:rPr>
        <w:rFonts w:ascii="华文中宋" w:eastAsia="华文中宋" w:hAnsi="华文中宋" w:hint="eastAsia"/>
        <w:sz w:val="21"/>
        <w:szCs w:val="21"/>
      </w:rPr>
      <w:t xml:space="preserve"> 计 算 机 科 学 与 技 术 学 院课 程 设 计 报 告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82C2F" w:rsidRPr="00CC5308" w:rsidRDefault="00D82C2F" w:rsidP="00B607EF">
    <w:pPr>
      <w:pStyle w:val="a4"/>
      <w:pBdr>
        <w:bottom w:val="single" w:sz="6" w:space="0" w:color="auto"/>
      </w:pBdr>
      <w:rPr>
        <w:rFonts w:ascii="华文中宋" w:eastAsia="华文中宋" w:hAnsi="华文中宋"/>
        <w:sz w:val="21"/>
        <w:szCs w:val="21"/>
      </w:rPr>
    </w:pPr>
    <w:r w:rsidRPr="00CC5308">
      <w:rPr>
        <w:rFonts w:ascii="华文中宋" w:eastAsia="华文中宋" w:hAnsi="华文中宋" w:hint="eastAsia"/>
        <w:sz w:val="21"/>
        <w:szCs w:val="21"/>
      </w:rPr>
      <w:t>华 中 科 技 大 学</w:t>
    </w:r>
    <w:r>
      <w:rPr>
        <w:rFonts w:ascii="华文中宋" w:eastAsia="华文中宋" w:hAnsi="华文中宋" w:hint="eastAsia"/>
        <w:sz w:val="21"/>
        <w:szCs w:val="21"/>
      </w:rPr>
      <w:t xml:space="preserve"> 计 算 机 科 学 与 技 术 学 院</w:t>
    </w:r>
    <w:r w:rsidRPr="00CC5308">
      <w:rPr>
        <w:rFonts w:ascii="华文中宋" w:eastAsia="华文中宋" w:hAnsi="华文中宋" w:hint="eastAsia"/>
        <w:sz w:val="21"/>
        <w:szCs w:val="21"/>
      </w:rPr>
      <w:t xml:space="preserve"> </w:t>
    </w:r>
    <w:r>
      <w:rPr>
        <w:rFonts w:ascii="华文中宋" w:eastAsia="华文中宋" w:hAnsi="华文中宋" w:hint="eastAsia"/>
        <w:sz w:val="21"/>
        <w:szCs w:val="21"/>
      </w:rPr>
      <w:t>课 程 设 计 报 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331F04"/>
    <w:multiLevelType w:val="hybridMultilevel"/>
    <w:tmpl w:val="0A84AA90"/>
    <w:lvl w:ilvl="0" w:tplc="3E4A1578">
      <w:start w:val="1"/>
      <w:numFmt w:val="decimalEnclosedParen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9FB7AE3"/>
    <w:multiLevelType w:val="hybridMultilevel"/>
    <w:tmpl w:val="5B0411D6"/>
    <w:lvl w:ilvl="0" w:tplc="5F827AD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5D53692"/>
    <w:multiLevelType w:val="hybridMultilevel"/>
    <w:tmpl w:val="705C0B28"/>
    <w:lvl w:ilvl="0" w:tplc="68E6D842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8409E62">
      <w:start w:val="1"/>
      <w:numFmt w:val="decimal"/>
      <w:lvlText w:val="（%2）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2" w:tplc="2B5E40A0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0A66296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2AE2D0C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870557C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168F814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3DA0E52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823BFE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6C3E"/>
    <w:rsid w:val="00015C3B"/>
    <w:rsid w:val="000170CF"/>
    <w:rsid w:val="00026FD7"/>
    <w:rsid w:val="000328AA"/>
    <w:rsid w:val="000454F2"/>
    <w:rsid w:val="00046D20"/>
    <w:rsid w:val="00095FD7"/>
    <w:rsid w:val="0009682A"/>
    <w:rsid w:val="000C5C27"/>
    <w:rsid w:val="000D0440"/>
    <w:rsid w:val="000E2B74"/>
    <w:rsid w:val="000F1EC5"/>
    <w:rsid w:val="000F5C9F"/>
    <w:rsid w:val="00113257"/>
    <w:rsid w:val="0014147F"/>
    <w:rsid w:val="00144F3E"/>
    <w:rsid w:val="001B51EE"/>
    <w:rsid w:val="0020349E"/>
    <w:rsid w:val="00284AC3"/>
    <w:rsid w:val="002C32FC"/>
    <w:rsid w:val="002E15F2"/>
    <w:rsid w:val="002E5128"/>
    <w:rsid w:val="00383846"/>
    <w:rsid w:val="003956B1"/>
    <w:rsid w:val="0047505E"/>
    <w:rsid w:val="004C4458"/>
    <w:rsid w:val="00501DD3"/>
    <w:rsid w:val="00505C8C"/>
    <w:rsid w:val="00524574"/>
    <w:rsid w:val="005366FC"/>
    <w:rsid w:val="00547418"/>
    <w:rsid w:val="0056304F"/>
    <w:rsid w:val="005B2252"/>
    <w:rsid w:val="005C39EB"/>
    <w:rsid w:val="005C3C5E"/>
    <w:rsid w:val="00630211"/>
    <w:rsid w:val="00640090"/>
    <w:rsid w:val="00663806"/>
    <w:rsid w:val="00672ED9"/>
    <w:rsid w:val="00673491"/>
    <w:rsid w:val="00682731"/>
    <w:rsid w:val="006A4671"/>
    <w:rsid w:val="006C4890"/>
    <w:rsid w:val="006C571E"/>
    <w:rsid w:val="006F727C"/>
    <w:rsid w:val="006F7B3E"/>
    <w:rsid w:val="0072632B"/>
    <w:rsid w:val="0073768E"/>
    <w:rsid w:val="007B4A8C"/>
    <w:rsid w:val="007D0F2E"/>
    <w:rsid w:val="00810348"/>
    <w:rsid w:val="00842A8E"/>
    <w:rsid w:val="00855161"/>
    <w:rsid w:val="0087743A"/>
    <w:rsid w:val="00882C6E"/>
    <w:rsid w:val="00884E54"/>
    <w:rsid w:val="008C14E3"/>
    <w:rsid w:val="008D2697"/>
    <w:rsid w:val="008D78E3"/>
    <w:rsid w:val="008E6560"/>
    <w:rsid w:val="008F0046"/>
    <w:rsid w:val="008F6367"/>
    <w:rsid w:val="0095519F"/>
    <w:rsid w:val="009815EC"/>
    <w:rsid w:val="009A635A"/>
    <w:rsid w:val="00A379C2"/>
    <w:rsid w:val="00AD7C8C"/>
    <w:rsid w:val="00AF3F04"/>
    <w:rsid w:val="00B15352"/>
    <w:rsid w:val="00B52B09"/>
    <w:rsid w:val="00B607EF"/>
    <w:rsid w:val="00B76C3E"/>
    <w:rsid w:val="00B80D5B"/>
    <w:rsid w:val="00B82C47"/>
    <w:rsid w:val="00BA17FE"/>
    <w:rsid w:val="00BB1A2B"/>
    <w:rsid w:val="00BD235A"/>
    <w:rsid w:val="00BD4986"/>
    <w:rsid w:val="00BD75AE"/>
    <w:rsid w:val="00BD7C1E"/>
    <w:rsid w:val="00C16338"/>
    <w:rsid w:val="00C211C9"/>
    <w:rsid w:val="00C32CCE"/>
    <w:rsid w:val="00C64D63"/>
    <w:rsid w:val="00C71CFC"/>
    <w:rsid w:val="00CB073A"/>
    <w:rsid w:val="00CB122F"/>
    <w:rsid w:val="00CD37EE"/>
    <w:rsid w:val="00CD5AD1"/>
    <w:rsid w:val="00D05B94"/>
    <w:rsid w:val="00D7456A"/>
    <w:rsid w:val="00D82C2F"/>
    <w:rsid w:val="00DC02D9"/>
    <w:rsid w:val="00DC7270"/>
    <w:rsid w:val="00DD09DD"/>
    <w:rsid w:val="00E113FE"/>
    <w:rsid w:val="00E30182"/>
    <w:rsid w:val="00E36865"/>
    <w:rsid w:val="00E46452"/>
    <w:rsid w:val="00E56E8A"/>
    <w:rsid w:val="00E66917"/>
    <w:rsid w:val="00E920F7"/>
    <w:rsid w:val="00E955CF"/>
    <w:rsid w:val="00EA0C17"/>
    <w:rsid w:val="00EF719A"/>
    <w:rsid w:val="00F1439F"/>
    <w:rsid w:val="00F67D58"/>
    <w:rsid w:val="00F704A1"/>
    <w:rsid w:val="00F85E59"/>
    <w:rsid w:val="00F871A5"/>
    <w:rsid w:val="00F94B03"/>
    <w:rsid w:val="00FA2B1C"/>
    <w:rsid w:val="00FC3524"/>
    <w:rsid w:val="00FD0178"/>
    <w:rsid w:val="00FD36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FCAE024-01DA-444E-84D3-43A00D9489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46D20"/>
    <w:pPr>
      <w:widowControl w:val="0"/>
      <w:snapToGrid w:val="0"/>
      <w:spacing w:line="300" w:lineRule="auto"/>
      <w:jc w:val="both"/>
    </w:pPr>
    <w:rPr>
      <w:rFonts w:ascii="Times New Roman" w:eastAsia="宋体" w:hAnsi="Times New Roman" w:cs="Times New Roman"/>
      <w:kern w:val="0"/>
      <w:sz w:val="24"/>
      <w:szCs w:val="24"/>
    </w:rPr>
  </w:style>
  <w:style w:type="paragraph" w:styleId="1">
    <w:name w:val="heading 1"/>
    <w:basedOn w:val="a"/>
    <w:next w:val="a"/>
    <w:link w:val="10"/>
    <w:qFormat/>
    <w:rsid w:val="00046D20"/>
    <w:pPr>
      <w:keepNext/>
      <w:keepLines/>
      <w:spacing w:before="240" w:after="240" w:line="240" w:lineRule="auto"/>
      <w:jc w:val="center"/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F704A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E65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046D20"/>
    <w:rPr>
      <w:rFonts w:ascii="Times New Roman" w:eastAsia="宋体" w:hAnsi="Times New Roman" w:cs="Times New Roman"/>
      <w:b/>
      <w:bCs/>
      <w:kern w:val="44"/>
      <w:sz w:val="30"/>
      <w:szCs w:val="30"/>
    </w:rPr>
  </w:style>
  <w:style w:type="character" w:styleId="a3">
    <w:name w:val="Hyperlink"/>
    <w:basedOn w:val="a0"/>
    <w:uiPriority w:val="99"/>
    <w:rsid w:val="00046D20"/>
    <w:rPr>
      <w:color w:val="0000FF"/>
      <w:u w:val="single"/>
    </w:rPr>
  </w:style>
  <w:style w:type="paragraph" w:styleId="a4">
    <w:name w:val="header"/>
    <w:basedOn w:val="a"/>
    <w:link w:val="a5"/>
    <w:uiPriority w:val="99"/>
    <w:rsid w:val="00046D20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046D20"/>
    <w:rPr>
      <w:rFonts w:ascii="Times New Roman" w:eastAsia="宋体" w:hAnsi="Times New Roman" w:cs="Times New Roman"/>
      <w:kern w:val="0"/>
      <w:sz w:val="18"/>
      <w:szCs w:val="18"/>
    </w:rPr>
  </w:style>
  <w:style w:type="paragraph" w:styleId="a6">
    <w:name w:val="footer"/>
    <w:basedOn w:val="a"/>
    <w:link w:val="a7"/>
    <w:uiPriority w:val="99"/>
    <w:rsid w:val="00046D20"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046D20"/>
    <w:rPr>
      <w:rFonts w:ascii="Times New Roman" w:eastAsia="宋体" w:hAnsi="Times New Roman" w:cs="Times New Roman"/>
      <w:kern w:val="0"/>
      <w:sz w:val="18"/>
      <w:szCs w:val="18"/>
    </w:rPr>
  </w:style>
  <w:style w:type="paragraph" w:styleId="11">
    <w:name w:val="toc 1"/>
    <w:basedOn w:val="a"/>
    <w:next w:val="a"/>
    <w:autoRedefine/>
    <w:uiPriority w:val="39"/>
    <w:rsid w:val="00046D20"/>
    <w:pPr>
      <w:tabs>
        <w:tab w:val="right" w:leader="dot" w:pos="9180"/>
        <w:tab w:val="right" w:leader="middleDot" w:pos="9240"/>
      </w:tabs>
      <w:snapToGrid/>
      <w:spacing w:line="360" w:lineRule="auto"/>
    </w:pPr>
    <w:rPr>
      <w:kern w:val="2"/>
    </w:rPr>
  </w:style>
  <w:style w:type="paragraph" w:styleId="a8">
    <w:name w:val="List Paragraph"/>
    <w:basedOn w:val="a"/>
    <w:uiPriority w:val="34"/>
    <w:qFormat/>
    <w:rsid w:val="007D0F2E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F704A1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table" w:styleId="a9">
    <w:name w:val="Table Grid"/>
    <w:basedOn w:val="a1"/>
    <w:uiPriority w:val="39"/>
    <w:rsid w:val="00B607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FollowedHyperlink"/>
    <w:basedOn w:val="a0"/>
    <w:uiPriority w:val="99"/>
    <w:semiHidden/>
    <w:unhideWhenUsed/>
    <w:rsid w:val="00640090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8E6560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0170CF"/>
    <w:pPr>
      <w:widowControl/>
      <w:snapToGrid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0170CF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0170CF"/>
    <w:pPr>
      <w:ind w:leftChars="400" w:left="840"/>
    </w:pPr>
  </w:style>
  <w:style w:type="paragraph" w:styleId="ab">
    <w:name w:val="Balloon Text"/>
    <w:basedOn w:val="a"/>
    <w:link w:val="ac"/>
    <w:uiPriority w:val="99"/>
    <w:semiHidden/>
    <w:unhideWhenUsed/>
    <w:rsid w:val="00113257"/>
    <w:pPr>
      <w:spacing w:line="240" w:lineRule="auto"/>
    </w:pPr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113257"/>
    <w:rPr>
      <w:rFonts w:ascii="Times New Roman" w:eastAsia="宋体" w:hAnsi="Times New Roman" w:cs="Times New Roman"/>
      <w:kern w:val="0"/>
      <w:sz w:val="18"/>
      <w:szCs w:val="18"/>
    </w:rPr>
  </w:style>
  <w:style w:type="character" w:styleId="ad">
    <w:name w:val="page number"/>
    <w:basedOn w:val="a0"/>
    <w:uiPriority w:val="99"/>
    <w:semiHidden/>
    <w:unhideWhenUsed/>
    <w:rsid w:val="00113257"/>
  </w:style>
  <w:style w:type="paragraph" w:styleId="ae">
    <w:name w:val="No Spacing"/>
    <w:uiPriority w:val="1"/>
    <w:qFormat/>
    <w:rsid w:val="00EF719A"/>
    <w:pPr>
      <w:widowControl w:val="0"/>
      <w:snapToGrid w:val="0"/>
      <w:jc w:val="both"/>
    </w:pPr>
    <w:rPr>
      <w:rFonts w:ascii="Times New Roman" w:eastAsia="宋体" w:hAnsi="Times New Roman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footer" Target="footer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hyperlink" Target="https://baike.so.com/doc/3390505-3569059.html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fontTable" Target="fontTable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hyperlink" Target="https://baike.so.com/doc/3390505-3569059.html" TargetMode="Externa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138436-E5E2-4903-A2C0-1B46C56703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8</Pages>
  <Words>5499</Words>
  <Characters>31346</Characters>
  <Application>Microsoft Office Word</Application>
  <DocSecurity>0</DocSecurity>
  <Lines>261</Lines>
  <Paragraphs>73</Paragraphs>
  <ScaleCrop>false</ScaleCrop>
  <Company/>
  <LinksUpToDate>false</LinksUpToDate>
  <CharactersWithSpaces>367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 绿然</dc:creator>
  <cp:keywords/>
  <dc:description/>
  <cp:lastModifiedBy>陈 绿然</cp:lastModifiedBy>
  <cp:revision>2</cp:revision>
  <cp:lastPrinted>2019-04-08T08:39:00Z</cp:lastPrinted>
  <dcterms:created xsi:type="dcterms:W3CDTF">2019-04-08T10:11:00Z</dcterms:created>
  <dcterms:modified xsi:type="dcterms:W3CDTF">2019-04-08T10:11:00Z</dcterms:modified>
</cp:coreProperties>
</file>